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7CCA1" w14:textId="6F2A5FD7" w:rsidR="00B214D1" w:rsidRDefault="00B214D1" w:rsidP="00EB7A0A">
      <w:pPr>
        <w:pStyle w:val="Title"/>
      </w:pPr>
      <w:r w:rsidRPr="00B214D1">
        <w:t>Casino High Level Design</w:t>
      </w:r>
    </w:p>
    <w:p w14:paraId="092350DB" w14:textId="0D7C2D95" w:rsidR="008C4510" w:rsidRDefault="008C4510" w:rsidP="008C4510">
      <w:pPr>
        <w:rPr>
          <w:rStyle w:val="Emphasis"/>
        </w:rPr>
      </w:pPr>
      <w:r>
        <w:rPr>
          <w:rStyle w:val="Emphasis"/>
        </w:rPr>
        <w:t xml:space="preserve">By </w:t>
      </w:r>
      <w:proofErr w:type="spellStart"/>
      <w:r>
        <w:rPr>
          <w:rStyle w:val="Emphasis"/>
        </w:rPr>
        <w:t>Avigail</w:t>
      </w:r>
      <w:proofErr w:type="spellEnd"/>
      <w:r>
        <w:rPr>
          <w:rStyle w:val="Emphasis"/>
        </w:rPr>
        <w:t xml:space="preserve"> Ben-</w:t>
      </w:r>
      <w:proofErr w:type="spellStart"/>
      <w:r>
        <w:rPr>
          <w:rStyle w:val="Emphasis"/>
        </w:rPr>
        <w:t>Tovim</w:t>
      </w:r>
      <w:proofErr w:type="spellEnd"/>
      <w:r>
        <w:rPr>
          <w:rStyle w:val="Emphasis"/>
        </w:rPr>
        <w:t xml:space="preserve"> and Karina Barenbaum</w:t>
      </w:r>
    </w:p>
    <w:p w14:paraId="6FED6ADE" w14:textId="0229BA44" w:rsidR="008C4510" w:rsidRDefault="008C4510" w:rsidP="008C4510">
      <w:pPr>
        <w:rPr>
          <w:rStyle w:val="Emphasis"/>
        </w:rPr>
      </w:pPr>
    </w:p>
    <w:p w14:paraId="15DB80AC" w14:textId="20E40248" w:rsidR="008C4510" w:rsidRDefault="008C4510" w:rsidP="008C4510">
      <w:pPr>
        <w:rPr>
          <w:rStyle w:val="Emphasis"/>
        </w:rPr>
      </w:pPr>
    </w:p>
    <w:p w14:paraId="66384CAF" w14:textId="18E2CF2F" w:rsidR="008C4510" w:rsidRDefault="008C4510" w:rsidP="008C4510">
      <w:pPr>
        <w:rPr>
          <w:rStyle w:val="Emphasis"/>
        </w:rPr>
      </w:pPr>
    </w:p>
    <w:p w14:paraId="50331058" w14:textId="77777777" w:rsidR="008C4510" w:rsidRDefault="008C4510" w:rsidP="008C4510">
      <w:pPr>
        <w:rPr>
          <w:rStyle w:val="Emphasis"/>
        </w:rPr>
      </w:pPr>
    </w:p>
    <w:sdt>
      <w:sdtPr>
        <w:id w:val="-865364865"/>
        <w:docPartObj>
          <w:docPartGallery w:val="Table of Contents"/>
          <w:docPartUnique/>
        </w:docPartObj>
      </w:sdtPr>
      <w:sdtEndPr>
        <w:rPr>
          <w:rFonts w:asciiTheme="minorHAnsi" w:eastAsiaTheme="minorHAnsi" w:hAnsiTheme="minorHAnsi" w:cstheme="minorBidi"/>
          <w:b/>
          <w:bCs/>
          <w:noProof/>
          <w:color w:val="auto"/>
          <w:sz w:val="22"/>
          <w:szCs w:val="22"/>
          <w:lang w:bidi="he-IL"/>
        </w:rPr>
      </w:sdtEndPr>
      <w:sdtContent>
        <w:p w14:paraId="3E26FB42" w14:textId="51D9477F" w:rsidR="008C4510" w:rsidRDefault="008C4510">
          <w:pPr>
            <w:pStyle w:val="TOCHeading"/>
          </w:pPr>
          <w:r>
            <w:t>Contents</w:t>
          </w:r>
        </w:p>
        <w:p w14:paraId="2D4650E9" w14:textId="53C82B1B" w:rsidR="008C4510" w:rsidRDefault="008C4510">
          <w:pPr>
            <w:pStyle w:val="TOC1"/>
            <w:tabs>
              <w:tab w:val="right" w:leader="dot" w:pos="9350"/>
            </w:tabs>
            <w:rPr>
              <w:noProof/>
            </w:rPr>
          </w:pPr>
          <w:r>
            <w:fldChar w:fldCharType="begin"/>
          </w:r>
          <w:r>
            <w:instrText xml:space="preserve"> TOC \o "1-3" \h \z \u </w:instrText>
          </w:r>
          <w:r>
            <w:fldChar w:fldCharType="separate"/>
          </w:r>
          <w:hyperlink w:anchor="_Toc5657108" w:history="1">
            <w:r w:rsidRPr="00161968">
              <w:rPr>
                <w:rStyle w:val="Hyperlink"/>
                <w:noProof/>
              </w:rPr>
              <w:t>ERD</w:t>
            </w:r>
            <w:r>
              <w:rPr>
                <w:noProof/>
                <w:webHidden/>
              </w:rPr>
              <w:tab/>
            </w:r>
            <w:r>
              <w:rPr>
                <w:noProof/>
                <w:webHidden/>
              </w:rPr>
              <w:fldChar w:fldCharType="begin"/>
            </w:r>
            <w:r>
              <w:rPr>
                <w:noProof/>
                <w:webHidden/>
              </w:rPr>
              <w:instrText xml:space="preserve"> PAGEREF _Toc5657108 \h </w:instrText>
            </w:r>
            <w:r>
              <w:rPr>
                <w:noProof/>
                <w:webHidden/>
              </w:rPr>
            </w:r>
            <w:r>
              <w:rPr>
                <w:noProof/>
                <w:webHidden/>
              </w:rPr>
              <w:fldChar w:fldCharType="separate"/>
            </w:r>
            <w:r>
              <w:rPr>
                <w:noProof/>
                <w:webHidden/>
              </w:rPr>
              <w:t>2</w:t>
            </w:r>
            <w:r>
              <w:rPr>
                <w:noProof/>
                <w:webHidden/>
              </w:rPr>
              <w:fldChar w:fldCharType="end"/>
            </w:r>
          </w:hyperlink>
        </w:p>
        <w:p w14:paraId="7D9AB9CE" w14:textId="3CE3889E" w:rsidR="008C4510" w:rsidRDefault="008C4510">
          <w:pPr>
            <w:pStyle w:val="TOC1"/>
            <w:tabs>
              <w:tab w:val="right" w:leader="dot" w:pos="9350"/>
            </w:tabs>
            <w:rPr>
              <w:noProof/>
            </w:rPr>
          </w:pPr>
          <w:hyperlink w:anchor="_Toc5657109" w:history="1">
            <w:r w:rsidRPr="00161968">
              <w:rPr>
                <w:rStyle w:val="Hyperlink"/>
                <w:noProof/>
              </w:rPr>
              <w:t>Isolation level</w:t>
            </w:r>
            <w:r>
              <w:rPr>
                <w:noProof/>
                <w:webHidden/>
              </w:rPr>
              <w:tab/>
            </w:r>
            <w:r>
              <w:rPr>
                <w:noProof/>
                <w:webHidden/>
              </w:rPr>
              <w:fldChar w:fldCharType="begin"/>
            </w:r>
            <w:r>
              <w:rPr>
                <w:noProof/>
                <w:webHidden/>
              </w:rPr>
              <w:instrText xml:space="preserve"> PAGEREF _Toc5657109 \h </w:instrText>
            </w:r>
            <w:r>
              <w:rPr>
                <w:noProof/>
                <w:webHidden/>
              </w:rPr>
            </w:r>
            <w:r>
              <w:rPr>
                <w:noProof/>
                <w:webHidden/>
              </w:rPr>
              <w:fldChar w:fldCharType="separate"/>
            </w:r>
            <w:r>
              <w:rPr>
                <w:noProof/>
                <w:webHidden/>
              </w:rPr>
              <w:t>3</w:t>
            </w:r>
            <w:r>
              <w:rPr>
                <w:noProof/>
                <w:webHidden/>
              </w:rPr>
              <w:fldChar w:fldCharType="end"/>
            </w:r>
          </w:hyperlink>
        </w:p>
        <w:p w14:paraId="33D718C3" w14:textId="16A2B857" w:rsidR="008C4510" w:rsidRDefault="008C4510">
          <w:pPr>
            <w:pStyle w:val="TOC1"/>
            <w:tabs>
              <w:tab w:val="right" w:leader="dot" w:pos="9350"/>
            </w:tabs>
            <w:rPr>
              <w:noProof/>
            </w:rPr>
          </w:pPr>
          <w:hyperlink w:anchor="_Toc5657110" w:history="1">
            <w:r w:rsidRPr="00161968">
              <w:rPr>
                <w:rStyle w:val="Hyperlink"/>
                <w:noProof/>
              </w:rPr>
              <w:t>Datatypes</w:t>
            </w:r>
            <w:r>
              <w:rPr>
                <w:noProof/>
                <w:webHidden/>
              </w:rPr>
              <w:tab/>
            </w:r>
            <w:r>
              <w:rPr>
                <w:noProof/>
                <w:webHidden/>
              </w:rPr>
              <w:fldChar w:fldCharType="begin"/>
            </w:r>
            <w:r>
              <w:rPr>
                <w:noProof/>
                <w:webHidden/>
              </w:rPr>
              <w:instrText xml:space="preserve"> PAGEREF _Toc5657110 \h </w:instrText>
            </w:r>
            <w:r>
              <w:rPr>
                <w:noProof/>
                <w:webHidden/>
              </w:rPr>
            </w:r>
            <w:r>
              <w:rPr>
                <w:noProof/>
                <w:webHidden/>
              </w:rPr>
              <w:fldChar w:fldCharType="separate"/>
            </w:r>
            <w:r>
              <w:rPr>
                <w:noProof/>
                <w:webHidden/>
              </w:rPr>
              <w:t>3</w:t>
            </w:r>
            <w:r>
              <w:rPr>
                <w:noProof/>
                <w:webHidden/>
              </w:rPr>
              <w:fldChar w:fldCharType="end"/>
            </w:r>
          </w:hyperlink>
        </w:p>
        <w:p w14:paraId="5DDDAD4E" w14:textId="592F60A2" w:rsidR="008C4510" w:rsidRDefault="008C4510">
          <w:pPr>
            <w:pStyle w:val="TOC1"/>
            <w:tabs>
              <w:tab w:val="right" w:leader="dot" w:pos="9350"/>
            </w:tabs>
            <w:rPr>
              <w:noProof/>
            </w:rPr>
          </w:pPr>
          <w:hyperlink w:anchor="_Toc5657111" w:history="1">
            <w:r w:rsidRPr="00161968">
              <w:rPr>
                <w:rStyle w:val="Hyperlink"/>
                <w:noProof/>
              </w:rPr>
              <w:t>Tables</w:t>
            </w:r>
            <w:r>
              <w:rPr>
                <w:noProof/>
                <w:webHidden/>
              </w:rPr>
              <w:tab/>
            </w:r>
            <w:r>
              <w:rPr>
                <w:noProof/>
                <w:webHidden/>
              </w:rPr>
              <w:fldChar w:fldCharType="begin"/>
            </w:r>
            <w:r>
              <w:rPr>
                <w:noProof/>
                <w:webHidden/>
              </w:rPr>
              <w:instrText xml:space="preserve"> PAGEREF _Toc5657111 \h </w:instrText>
            </w:r>
            <w:r>
              <w:rPr>
                <w:noProof/>
                <w:webHidden/>
              </w:rPr>
            </w:r>
            <w:r>
              <w:rPr>
                <w:noProof/>
                <w:webHidden/>
              </w:rPr>
              <w:fldChar w:fldCharType="separate"/>
            </w:r>
            <w:r>
              <w:rPr>
                <w:noProof/>
                <w:webHidden/>
              </w:rPr>
              <w:t>3</w:t>
            </w:r>
            <w:r>
              <w:rPr>
                <w:noProof/>
                <w:webHidden/>
              </w:rPr>
              <w:fldChar w:fldCharType="end"/>
            </w:r>
          </w:hyperlink>
        </w:p>
        <w:p w14:paraId="1C4E7995" w14:textId="5234A40A" w:rsidR="008C4510" w:rsidRDefault="008C4510">
          <w:pPr>
            <w:pStyle w:val="TOC1"/>
            <w:tabs>
              <w:tab w:val="right" w:leader="dot" w:pos="9350"/>
            </w:tabs>
            <w:rPr>
              <w:noProof/>
            </w:rPr>
          </w:pPr>
          <w:hyperlink w:anchor="_Toc5657112" w:history="1">
            <w:r w:rsidRPr="00161968">
              <w:rPr>
                <w:rStyle w:val="Hyperlink"/>
                <w:noProof/>
              </w:rPr>
              <w:t>Assumptions</w:t>
            </w:r>
            <w:r>
              <w:rPr>
                <w:noProof/>
                <w:webHidden/>
              </w:rPr>
              <w:tab/>
            </w:r>
            <w:r>
              <w:rPr>
                <w:noProof/>
                <w:webHidden/>
              </w:rPr>
              <w:fldChar w:fldCharType="begin"/>
            </w:r>
            <w:r>
              <w:rPr>
                <w:noProof/>
                <w:webHidden/>
              </w:rPr>
              <w:instrText xml:space="preserve"> PAGEREF _Toc5657112 \h </w:instrText>
            </w:r>
            <w:r>
              <w:rPr>
                <w:noProof/>
                <w:webHidden/>
              </w:rPr>
            </w:r>
            <w:r>
              <w:rPr>
                <w:noProof/>
                <w:webHidden/>
              </w:rPr>
              <w:fldChar w:fldCharType="separate"/>
            </w:r>
            <w:r>
              <w:rPr>
                <w:noProof/>
                <w:webHidden/>
              </w:rPr>
              <w:t>4</w:t>
            </w:r>
            <w:r>
              <w:rPr>
                <w:noProof/>
                <w:webHidden/>
              </w:rPr>
              <w:fldChar w:fldCharType="end"/>
            </w:r>
          </w:hyperlink>
        </w:p>
        <w:p w14:paraId="099B005B" w14:textId="226D7C97" w:rsidR="008C4510" w:rsidRDefault="008C4510">
          <w:pPr>
            <w:pStyle w:val="TOC1"/>
            <w:tabs>
              <w:tab w:val="right" w:leader="dot" w:pos="9350"/>
            </w:tabs>
            <w:rPr>
              <w:noProof/>
            </w:rPr>
          </w:pPr>
          <w:hyperlink w:anchor="_Toc5657113" w:history="1">
            <w:r w:rsidRPr="00161968">
              <w:rPr>
                <w:rStyle w:val="Hyperlink"/>
                <w:noProof/>
              </w:rPr>
              <w:t>Procedures</w:t>
            </w:r>
            <w:r>
              <w:rPr>
                <w:noProof/>
                <w:webHidden/>
              </w:rPr>
              <w:tab/>
            </w:r>
            <w:r>
              <w:rPr>
                <w:noProof/>
                <w:webHidden/>
              </w:rPr>
              <w:fldChar w:fldCharType="begin"/>
            </w:r>
            <w:r>
              <w:rPr>
                <w:noProof/>
                <w:webHidden/>
              </w:rPr>
              <w:instrText xml:space="preserve"> PAGEREF _Toc5657113 \h </w:instrText>
            </w:r>
            <w:r>
              <w:rPr>
                <w:noProof/>
                <w:webHidden/>
              </w:rPr>
            </w:r>
            <w:r>
              <w:rPr>
                <w:noProof/>
                <w:webHidden/>
              </w:rPr>
              <w:fldChar w:fldCharType="separate"/>
            </w:r>
            <w:r>
              <w:rPr>
                <w:noProof/>
                <w:webHidden/>
              </w:rPr>
              <w:t>6</w:t>
            </w:r>
            <w:r>
              <w:rPr>
                <w:noProof/>
                <w:webHidden/>
              </w:rPr>
              <w:fldChar w:fldCharType="end"/>
            </w:r>
          </w:hyperlink>
        </w:p>
        <w:p w14:paraId="1A695184" w14:textId="64EC02B2" w:rsidR="008C4510" w:rsidRDefault="008C4510">
          <w:pPr>
            <w:pStyle w:val="TOC1"/>
            <w:tabs>
              <w:tab w:val="right" w:leader="dot" w:pos="9350"/>
            </w:tabs>
            <w:rPr>
              <w:noProof/>
            </w:rPr>
          </w:pPr>
          <w:hyperlink w:anchor="_Toc5657114" w:history="1">
            <w:r w:rsidRPr="00161968">
              <w:rPr>
                <w:rStyle w:val="Hyperlink"/>
                <w:noProof/>
              </w:rPr>
              <w:t>Maintenance</w:t>
            </w:r>
            <w:r>
              <w:rPr>
                <w:noProof/>
                <w:webHidden/>
              </w:rPr>
              <w:tab/>
            </w:r>
            <w:r>
              <w:rPr>
                <w:noProof/>
                <w:webHidden/>
              </w:rPr>
              <w:fldChar w:fldCharType="begin"/>
            </w:r>
            <w:r>
              <w:rPr>
                <w:noProof/>
                <w:webHidden/>
              </w:rPr>
              <w:instrText xml:space="preserve"> PAGEREF _Toc5657114 \h </w:instrText>
            </w:r>
            <w:r>
              <w:rPr>
                <w:noProof/>
                <w:webHidden/>
              </w:rPr>
            </w:r>
            <w:r>
              <w:rPr>
                <w:noProof/>
                <w:webHidden/>
              </w:rPr>
              <w:fldChar w:fldCharType="separate"/>
            </w:r>
            <w:r>
              <w:rPr>
                <w:noProof/>
                <w:webHidden/>
              </w:rPr>
              <w:t>11</w:t>
            </w:r>
            <w:r>
              <w:rPr>
                <w:noProof/>
                <w:webHidden/>
              </w:rPr>
              <w:fldChar w:fldCharType="end"/>
            </w:r>
          </w:hyperlink>
        </w:p>
        <w:p w14:paraId="7881F967" w14:textId="4D30527C" w:rsidR="008C4510" w:rsidRDefault="008C4510">
          <w:r>
            <w:rPr>
              <w:b/>
              <w:bCs/>
              <w:noProof/>
            </w:rPr>
            <w:fldChar w:fldCharType="end"/>
          </w:r>
        </w:p>
      </w:sdtContent>
    </w:sdt>
    <w:p w14:paraId="00674CB4" w14:textId="77777777" w:rsidR="008C4510" w:rsidRPr="008C4510" w:rsidRDefault="008C4510" w:rsidP="008C4510">
      <w:pPr>
        <w:rPr>
          <w:rStyle w:val="Emphasis"/>
        </w:rPr>
      </w:pPr>
    </w:p>
    <w:p w14:paraId="58E2429C" w14:textId="77777777" w:rsidR="003F22E8" w:rsidRDefault="003F22E8" w:rsidP="00EB7A0A">
      <w:pPr>
        <w:rPr>
          <w:sz w:val="28"/>
          <w:szCs w:val="28"/>
          <w:u w:val="single"/>
        </w:rPr>
      </w:pPr>
    </w:p>
    <w:p w14:paraId="140477C3" w14:textId="77777777" w:rsidR="008C4510" w:rsidRDefault="008C4510" w:rsidP="008C4510">
      <w:pPr>
        <w:pStyle w:val="Heading1"/>
      </w:pPr>
    </w:p>
    <w:p w14:paraId="59928C41" w14:textId="1847C2AF" w:rsidR="008C4510" w:rsidRDefault="003F22E8" w:rsidP="008C4510">
      <w:pPr>
        <w:pStyle w:val="Heading1"/>
      </w:pPr>
      <w:r>
        <w:br w:type="page"/>
      </w:r>
      <w:bookmarkStart w:id="0" w:name="_Toc5657108"/>
      <w:r w:rsidR="008C4510">
        <w:lastRenderedPageBreak/>
        <w:t>ERD</w:t>
      </w:r>
      <w:bookmarkEnd w:id="0"/>
    </w:p>
    <w:p w14:paraId="30F6DACC" w14:textId="5181B10B" w:rsidR="008C4510" w:rsidRDefault="00B36AA7">
      <w:r>
        <w:object w:dxaOrig="16170" w:dyaOrig="11235" w14:anchorId="6B083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67.05pt;height:324.95pt" o:ole="">
            <v:imagedata r:id="rId6" o:title=""/>
          </v:shape>
          <o:OLEObject Type="Embed" ProgID="Visio.Drawing.15" ShapeID="_x0000_i1045" DrawAspect="Content" ObjectID="_1616324601" r:id="rId7"/>
        </w:object>
      </w:r>
      <w:r w:rsidR="008C4510">
        <w:t xml:space="preserve"> </w:t>
      </w:r>
      <w:r w:rsidR="008C4510">
        <w:br w:type="page"/>
      </w:r>
    </w:p>
    <w:p w14:paraId="1BF83098" w14:textId="77777777" w:rsidR="008C4510" w:rsidRDefault="008C4510" w:rsidP="008C4510"/>
    <w:p w14:paraId="03E9E3CE" w14:textId="1F08D598" w:rsidR="003F22E8" w:rsidRDefault="00D64EB2" w:rsidP="00EB7A0A">
      <w:pPr>
        <w:rPr>
          <w:b/>
          <w:bCs/>
          <w:sz w:val="24"/>
          <w:szCs w:val="24"/>
        </w:rPr>
      </w:pPr>
      <w:bookmarkStart w:id="1" w:name="_Toc5657109"/>
      <w:r w:rsidRPr="003F22E8">
        <w:rPr>
          <w:rStyle w:val="Heading1Char"/>
        </w:rPr>
        <w:t>Isolation level</w:t>
      </w:r>
      <w:bookmarkEnd w:id="1"/>
    </w:p>
    <w:p w14:paraId="3E0E28DE" w14:textId="391087EE" w:rsidR="007F65D5" w:rsidRPr="003F22E8" w:rsidRDefault="00D64EB2" w:rsidP="00EB7A0A">
      <w:pPr>
        <w:rPr>
          <w:sz w:val="24"/>
          <w:szCs w:val="24"/>
        </w:rPr>
      </w:pPr>
      <w:r w:rsidRPr="003F22E8">
        <w:rPr>
          <w:sz w:val="24"/>
          <w:szCs w:val="24"/>
        </w:rPr>
        <w:t>snapshot</w:t>
      </w:r>
      <w:bookmarkStart w:id="2" w:name="_GoBack"/>
      <w:bookmarkEnd w:id="2"/>
    </w:p>
    <w:p w14:paraId="4042A1D8" w14:textId="0C3AE61A" w:rsidR="00A0610E" w:rsidRPr="00A0610E" w:rsidRDefault="003F22E8" w:rsidP="00EB7A0A">
      <w:pPr>
        <w:pStyle w:val="Heading1"/>
      </w:pPr>
      <w:bookmarkStart w:id="3" w:name="_Toc5657110"/>
      <w:r>
        <w:t>D</w:t>
      </w:r>
      <w:r w:rsidR="00A0610E" w:rsidRPr="00A0610E">
        <w:t>atatypes</w:t>
      </w:r>
      <w:bookmarkEnd w:id="3"/>
    </w:p>
    <w:p w14:paraId="5747A319" w14:textId="18386D5F" w:rsidR="00A0610E" w:rsidRDefault="00A0610E" w:rsidP="00EB7A0A">
      <w:pPr>
        <w:pStyle w:val="ListParagraph"/>
        <w:numPr>
          <w:ilvl w:val="0"/>
          <w:numId w:val="7"/>
        </w:numPr>
      </w:pPr>
      <w:r>
        <w:t xml:space="preserve">Username and </w:t>
      </w:r>
      <w:r w:rsidR="003F22E8">
        <w:t>P</w:t>
      </w:r>
      <w:r>
        <w:t xml:space="preserve">assword are both required to be 10 characters and so are both each defined as </w:t>
      </w:r>
      <w:proofErr w:type="spellStart"/>
      <w:proofErr w:type="gramStart"/>
      <w:r>
        <w:t>nvarchar</w:t>
      </w:r>
      <w:proofErr w:type="spellEnd"/>
      <w:r>
        <w:t>(</w:t>
      </w:r>
      <w:proofErr w:type="gramEnd"/>
      <w:r>
        <w:t>10).</w:t>
      </w:r>
    </w:p>
    <w:p w14:paraId="7248E8CB" w14:textId="77777777" w:rsidR="00A0610E" w:rsidRDefault="00A0610E" w:rsidP="00EB7A0A">
      <w:pPr>
        <w:pStyle w:val="ListParagraph"/>
        <w:numPr>
          <w:ilvl w:val="0"/>
          <w:numId w:val="7"/>
        </w:numPr>
      </w:pPr>
      <w:r>
        <w:t xml:space="preserve">FirstName and </w:t>
      </w:r>
      <w:proofErr w:type="spellStart"/>
      <w:r>
        <w:t>LastName</w:t>
      </w:r>
      <w:proofErr w:type="spellEnd"/>
      <w:r>
        <w:t xml:space="preserve"> are both required to be 20 characters and so are both each defined as </w:t>
      </w:r>
      <w:proofErr w:type="spellStart"/>
      <w:proofErr w:type="gramStart"/>
      <w:r>
        <w:t>nvarchar</w:t>
      </w:r>
      <w:proofErr w:type="spellEnd"/>
      <w:r>
        <w:t>(</w:t>
      </w:r>
      <w:proofErr w:type="gramEnd"/>
      <w:r>
        <w:t>20).</w:t>
      </w:r>
    </w:p>
    <w:p w14:paraId="7217B778" w14:textId="77777777" w:rsidR="00A0610E" w:rsidRDefault="00A0610E" w:rsidP="00EB7A0A">
      <w:pPr>
        <w:pStyle w:val="ListParagraph"/>
        <w:numPr>
          <w:ilvl w:val="0"/>
          <w:numId w:val="7"/>
        </w:numPr>
      </w:pPr>
      <w:r>
        <w:t xml:space="preserve">Address and Email are both required to be 100 characters and so are both each defined as </w:t>
      </w:r>
      <w:proofErr w:type="spellStart"/>
      <w:proofErr w:type="gramStart"/>
      <w:r>
        <w:t>nvarchar</w:t>
      </w:r>
      <w:proofErr w:type="spellEnd"/>
      <w:r>
        <w:t>(</w:t>
      </w:r>
      <w:proofErr w:type="gramEnd"/>
      <w:r>
        <w:t>100).</w:t>
      </w:r>
    </w:p>
    <w:p w14:paraId="12E65D06" w14:textId="77777777" w:rsidR="00A0610E" w:rsidRDefault="00A0610E" w:rsidP="00EB7A0A">
      <w:pPr>
        <w:pStyle w:val="ListParagraph"/>
        <w:numPr>
          <w:ilvl w:val="0"/>
          <w:numId w:val="7"/>
        </w:numPr>
      </w:pPr>
      <w:r>
        <w:t xml:space="preserve">Country is defined as </w:t>
      </w:r>
      <w:proofErr w:type="spellStart"/>
      <w:proofErr w:type="gramStart"/>
      <w:r>
        <w:t>nvarchar</w:t>
      </w:r>
      <w:proofErr w:type="spellEnd"/>
      <w:r>
        <w:t>(</w:t>
      </w:r>
      <w:proofErr w:type="gramEnd"/>
      <w:r>
        <w:t>15).</w:t>
      </w:r>
    </w:p>
    <w:p w14:paraId="2A8B6E59" w14:textId="77777777" w:rsidR="00A0610E" w:rsidRDefault="00A0610E" w:rsidP="00EB7A0A">
      <w:pPr>
        <w:pStyle w:val="ListParagraph"/>
        <w:numPr>
          <w:ilvl w:val="0"/>
          <w:numId w:val="7"/>
        </w:numPr>
      </w:pPr>
      <w:r>
        <w:t xml:space="preserve">Gender is defined as </w:t>
      </w:r>
      <w:proofErr w:type="spellStart"/>
      <w:proofErr w:type="gramStart"/>
      <w:r>
        <w:t>nchar</w:t>
      </w:r>
      <w:proofErr w:type="spellEnd"/>
      <w:r>
        <w:t>(</w:t>
      </w:r>
      <w:proofErr w:type="gramEnd"/>
      <w:r>
        <w:t>1).</w:t>
      </w:r>
    </w:p>
    <w:p w14:paraId="42150487" w14:textId="77777777" w:rsidR="00A0610E" w:rsidRDefault="00A0610E" w:rsidP="00EB7A0A">
      <w:pPr>
        <w:pStyle w:val="ListParagraph"/>
        <w:numPr>
          <w:ilvl w:val="0"/>
          <w:numId w:val="7"/>
        </w:numPr>
      </w:pPr>
      <w:proofErr w:type="spellStart"/>
      <w:r>
        <w:t>BirthDate</w:t>
      </w:r>
      <w:proofErr w:type="spellEnd"/>
      <w:r>
        <w:t xml:space="preserve"> is defined as datetime.</w:t>
      </w:r>
    </w:p>
    <w:p w14:paraId="3B5B91B9" w14:textId="77777777" w:rsidR="00E237E0" w:rsidRDefault="00E237E0" w:rsidP="00EB7A0A">
      <w:pPr>
        <w:pStyle w:val="Heading1"/>
      </w:pPr>
      <w:bookmarkStart w:id="4" w:name="_Toc5657111"/>
      <w:r w:rsidRPr="00E237E0">
        <w:t>Tables</w:t>
      </w:r>
      <w:bookmarkEnd w:id="4"/>
    </w:p>
    <w:tbl>
      <w:tblPr>
        <w:tblStyle w:val="TableGrid"/>
        <w:tblW w:w="0" w:type="auto"/>
        <w:tblLook w:val="04A0" w:firstRow="1" w:lastRow="0" w:firstColumn="1" w:lastColumn="0" w:noHBand="0" w:noVBand="1"/>
      </w:tblPr>
      <w:tblGrid>
        <w:gridCol w:w="4025"/>
        <w:gridCol w:w="5325"/>
      </w:tblGrid>
      <w:tr w:rsidR="008D04C2" w14:paraId="715A6FF0" w14:textId="77777777" w:rsidTr="001F5DC1">
        <w:tc>
          <w:tcPr>
            <w:tcW w:w="4068" w:type="dxa"/>
          </w:tcPr>
          <w:p w14:paraId="42F24883" w14:textId="77777777" w:rsidR="008D04C2" w:rsidRPr="002524B2" w:rsidRDefault="008D04C2" w:rsidP="00EB7A0A">
            <w:pPr>
              <w:rPr>
                <w:b/>
                <w:bCs/>
                <w:sz w:val="24"/>
                <w:szCs w:val="24"/>
              </w:rPr>
            </w:pPr>
            <w:r w:rsidRPr="002524B2">
              <w:rPr>
                <w:b/>
                <w:bCs/>
                <w:sz w:val="24"/>
                <w:szCs w:val="24"/>
              </w:rPr>
              <w:t>Table Name</w:t>
            </w:r>
          </w:p>
        </w:tc>
        <w:tc>
          <w:tcPr>
            <w:tcW w:w="5508" w:type="dxa"/>
          </w:tcPr>
          <w:p w14:paraId="63D4AF6A" w14:textId="77777777" w:rsidR="008D04C2" w:rsidRDefault="00A53DFD" w:rsidP="00EB7A0A">
            <w:pPr>
              <w:rPr>
                <w:b/>
                <w:bCs/>
                <w:sz w:val="24"/>
                <w:szCs w:val="24"/>
              </w:rPr>
            </w:pPr>
            <w:r>
              <w:rPr>
                <w:b/>
                <w:bCs/>
                <w:sz w:val="24"/>
                <w:szCs w:val="24"/>
              </w:rPr>
              <w:t>Explanation</w:t>
            </w:r>
          </w:p>
        </w:tc>
      </w:tr>
      <w:tr w:rsidR="008D04C2" w14:paraId="223044C4" w14:textId="77777777" w:rsidTr="001F5DC1">
        <w:tc>
          <w:tcPr>
            <w:tcW w:w="4068" w:type="dxa"/>
          </w:tcPr>
          <w:p w14:paraId="358542C0" w14:textId="77777777" w:rsidR="008D04C2" w:rsidRDefault="008D04C2" w:rsidP="00EB7A0A">
            <w:proofErr w:type="spellStart"/>
            <w:proofErr w:type="gramStart"/>
            <w:r>
              <w:t>reference.</w:t>
            </w:r>
            <w:r w:rsidRPr="00E237E0">
              <w:t>utbl</w:t>
            </w:r>
            <w:proofErr w:type="gramEnd"/>
            <w:r w:rsidRPr="00E237E0">
              <w:t>_GitPasswords</w:t>
            </w:r>
            <w:proofErr w:type="spellEnd"/>
          </w:p>
          <w:p w14:paraId="545E7D44" w14:textId="77777777" w:rsidR="008D04C2" w:rsidRDefault="008D04C2" w:rsidP="00EB7A0A">
            <w:pPr>
              <w:rPr>
                <w:b/>
                <w:bCs/>
                <w:sz w:val="24"/>
                <w:szCs w:val="24"/>
              </w:rPr>
            </w:pPr>
          </w:p>
        </w:tc>
        <w:tc>
          <w:tcPr>
            <w:tcW w:w="5508" w:type="dxa"/>
          </w:tcPr>
          <w:p w14:paraId="47F8786A" w14:textId="77777777" w:rsidR="008D04C2" w:rsidRPr="001F5DC1" w:rsidRDefault="002524B2" w:rsidP="00EB7A0A">
            <w:r w:rsidRPr="001F5DC1">
              <w:t>T</w:t>
            </w:r>
            <w:r w:rsidR="009C0E1C" w:rsidRPr="001F5DC1">
              <w:t>he known passwords taken from git</w:t>
            </w:r>
          </w:p>
        </w:tc>
      </w:tr>
      <w:tr w:rsidR="008D04C2" w14:paraId="28A9FD9C" w14:textId="77777777" w:rsidTr="001F5DC1">
        <w:tc>
          <w:tcPr>
            <w:tcW w:w="4068" w:type="dxa"/>
          </w:tcPr>
          <w:p w14:paraId="30CAC6E8" w14:textId="77777777" w:rsidR="008D04C2" w:rsidRDefault="008D04C2" w:rsidP="00EB7A0A">
            <w:proofErr w:type="spellStart"/>
            <w:proofErr w:type="gramStart"/>
            <w:r>
              <w:t>reference.</w:t>
            </w:r>
            <w:r w:rsidRPr="009B0381">
              <w:t>utbl</w:t>
            </w:r>
            <w:proofErr w:type="gramEnd"/>
            <w:r w:rsidRPr="009B0381">
              <w:t>_Gender</w:t>
            </w:r>
            <w:proofErr w:type="spellEnd"/>
          </w:p>
          <w:p w14:paraId="6E3D727E" w14:textId="77777777" w:rsidR="008D04C2" w:rsidRDefault="008D04C2" w:rsidP="00EB7A0A">
            <w:pPr>
              <w:rPr>
                <w:b/>
                <w:bCs/>
                <w:sz w:val="24"/>
                <w:szCs w:val="24"/>
              </w:rPr>
            </w:pPr>
          </w:p>
        </w:tc>
        <w:tc>
          <w:tcPr>
            <w:tcW w:w="5508" w:type="dxa"/>
          </w:tcPr>
          <w:p w14:paraId="465E3F2A" w14:textId="77777777" w:rsidR="008D04C2" w:rsidRPr="001F5DC1" w:rsidRDefault="002524B2" w:rsidP="00EB7A0A">
            <w:r w:rsidRPr="001F5DC1">
              <w:t xml:space="preserve">Holds the </w:t>
            </w:r>
            <w:proofErr w:type="gramStart"/>
            <w:r w:rsidRPr="001F5DC1">
              <w:t>drop down</w:t>
            </w:r>
            <w:proofErr w:type="gramEnd"/>
            <w:r w:rsidRPr="001F5DC1">
              <w:t xml:space="preserve"> values ‘F’, ‘M’</w:t>
            </w:r>
          </w:p>
        </w:tc>
      </w:tr>
      <w:tr w:rsidR="008D04C2" w14:paraId="04113274" w14:textId="77777777" w:rsidTr="001F5DC1">
        <w:tc>
          <w:tcPr>
            <w:tcW w:w="4068" w:type="dxa"/>
          </w:tcPr>
          <w:p w14:paraId="1C730ADD" w14:textId="77777777" w:rsidR="008D04C2" w:rsidRDefault="008D04C2" w:rsidP="00EB7A0A">
            <w:proofErr w:type="spellStart"/>
            <w:proofErr w:type="gramStart"/>
            <w:r>
              <w:t>reference.</w:t>
            </w:r>
            <w:r w:rsidRPr="009B0381">
              <w:t>utbl</w:t>
            </w:r>
            <w:proofErr w:type="gramEnd"/>
            <w:r w:rsidRPr="009B0381">
              <w:t>_</w:t>
            </w:r>
            <w:r>
              <w:t>Country</w:t>
            </w:r>
            <w:proofErr w:type="spellEnd"/>
          </w:p>
          <w:p w14:paraId="047474D0" w14:textId="77777777" w:rsidR="008D04C2" w:rsidRDefault="008D04C2" w:rsidP="00EB7A0A">
            <w:pPr>
              <w:rPr>
                <w:b/>
                <w:bCs/>
                <w:sz w:val="24"/>
                <w:szCs w:val="24"/>
              </w:rPr>
            </w:pPr>
          </w:p>
        </w:tc>
        <w:tc>
          <w:tcPr>
            <w:tcW w:w="5508" w:type="dxa"/>
          </w:tcPr>
          <w:p w14:paraId="02B20FB5" w14:textId="77777777" w:rsidR="008D04C2" w:rsidRPr="001F5DC1" w:rsidRDefault="002524B2" w:rsidP="00EB7A0A">
            <w:r w:rsidRPr="001F5DC1">
              <w:t xml:space="preserve">Holds the </w:t>
            </w:r>
            <w:proofErr w:type="gramStart"/>
            <w:r w:rsidRPr="001F5DC1">
              <w:t>drop down</w:t>
            </w:r>
            <w:proofErr w:type="gramEnd"/>
            <w:r w:rsidRPr="001F5DC1">
              <w:t xml:space="preserve"> values for ‘</w:t>
            </w:r>
            <w:r w:rsidR="00B5251B">
              <w:t>England</w:t>
            </w:r>
            <w:r w:rsidRPr="001F5DC1">
              <w:t>, ‘</w:t>
            </w:r>
            <w:r w:rsidR="00B5251B">
              <w:t>France</w:t>
            </w:r>
            <w:r w:rsidRPr="001F5DC1">
              <w:t>’</w:t>
            </w:r>
            <w:r w:rsidR="00B5251B">
              <w:t>,</w:t>
            </w:r>
            <w:r w:rsidRPr="001F5DC1">
              <w:t xml:space="preserve"> </w:t>
            </w:r>
            <w:r w:rsidR="00B5251B">
              <w:t>‘Israel</w:t>
            </w:r>
            <w:r w:rsidRPr="001F5DC1">
              <w:t>’,</w:t>
            </w:r>
            <w:r w:rsidR="00B5251B">
              <w:t xml:space="preserve"> </w:t>
            </w:r>
            <w:r w:rsidRPr="001F5DC1">
              <w:t>’</w:t>
            </w:r>
            <w:r w:rsidR="00B5251B">
              <w:t>USA</w:t>
            </w:r>
            <w:r w:rsidRPr="001F5DC1">
              <w:t>’, ‘</w:t>
            </w:r>
            <w:r w:rsidR="00B5251B">
              <w:t>Ireland</w:t>
            </w:r>
            <w:r w:rsidRPr="001F5DC1">
              <w:t>’</w:t>
            </w:r>
          </w:p>
        </w:tc>
      </w:tr>
      <w:tr w:rsidR="008D04C2" w14:paraId="2D5AD3A2" w14:textId="77777777" w:rsidTr="001F5DC1">
        <w:tc>
          <w:tcPr>
            <w:tcW w:w="4068" w:type="dxa"/>
          </w:tcPr>
          <w:p w14:paraId="22C93940" w14:textId="77777777" w:rsidR="008D04C2" w:rsidRPr="003B1B62" w:rsidRDefault="008D04C2" w:rsidP="00EB7A0A">
            <w:proofErr w:type="spellStart"/>
            <w:proofErr w:type="gramStart"/>
            <w:r>
              <w:t>reference.</w:t>
            </w:r>
            <w:r w:rsidRPr="003B1B62">
              <w:t>utbl</w:t>
            </w:r>
            <w:proofErr w:type="gramEnd"/>
            <w:r w:rsidRPr="003B1B62">
              <w:t>_SymbolTable</w:t>
            </w:r>
            <w:proofErr w:type="spellEnd"/>
          </w:p>
          <w:p w14:paraId="1CA6240F" w14:textId="77777777" w:rsidR="008D04C2" w:rsidRDefault="008D04C2" w:rsidP="00EB7A0A"/>
        </w:tc>
        <w:tc>
          <w:tcPr>
            <w:tcW w:w="5508" w:type="dxa"/>
          </w:tcPr>
          <w:p w14:paraId="2CC2198C" w14:textId="77777777" w:rsidR="008D04C2" w:rsidRPr="001F5DC1" w:rsidRDefault="002524B2" w:rsidP="00EB7A0A">
            <w:r w:rsidRPr="001F5DC1">
              <w:t>Holds 6 different symbols for the slot machine game</w:t>
            </w:r>
          </w:p>
        </w:tc>
      </w:tr>
      <w:tr w:rsidR="008D04C2" w14:paraId="736C5CAA" w14:textId="77777777" w:rsidTr="001F5DC1">
        <w:tc>
          <w:tcPr>
            <w:tcW w:w="4068" w:type="dxa"/>
          </w:tcPr>
          <w:p w14:paraId="1075BFCA" w14:textId="77777777" w:rsidR="008D04C2" w:rsidRDefault="008D04C2" w:rsidP="00EB7A0A">
            <w:proofErr w:type="spellStart"/>
            <w:proofErr w:type="gramStart"/>
            <w:r>
              <w:t>admin.</w:t>
            </w:r>
            <w:r w:rsidRPr="00E46253">
              <w:t>utbl</w:t>
            </w:r>
            <w:proofErr w:type="gramEnd"/>
            <w:r w:rsidRPr="00E46253">
              <w:t>_players</w:t>
            </w:r>
            <w:proofErr w:type="spellEnd"/>
            <w:r w:rsidRPr="00E46253">
              <w:t xml:space="preserve"> </w:t>
            </w:r>
            <w:r>
              <w:t>temporal table</w:t>
            </w:r>
          </w:p>
          <w:p w14:paraId="104B609F" w14:textId="77777777" w:rsidR="008D04C2" w:rsidRDefault="008D04C2" w:rsidP="00EB7A0A">
            <w:pPr>
              <w:rPr>
                <w:b/>
                <w:bCs/>
                <w:sz w:val="24"/>
                <w:szCs w:val="24"/>
              </w:rPr>
            </w:pPr>
          </w:p>
        </w:tc>
        <w:tc>
          <w:tcPr>
            <w:tcW w:w="5508" w:type="dxa"/>
          </w:tcPr>
          <w:p w14:paraId="36C66062" w14:textId="77777777" w:rsidR="008D04C2" w:rsidRPr="001F5DC1" w:rsidRDefault="002524B2" w:rsidP="00EB7A0A">
            <w:r w:rsidRPr="001F5DC1">
              <w:t xml:space="preserve">Player’s details </w:t>
            </w:r>
          </w:p>
        </w:tc>
      </w:tr>
      <w:tr w:rsidR="008D04C2" w14:paraId="2CF66692" w14:textId="77777777" w:rsidTr="001F5DC1">
        <w:tc>
          <w:tcPr>
            <w:tcW w:w="4068" w:type="dxa"/>
          </w:tcPr>
          <w:p w14:paraId="1F2BCBD0" w14:textId="77777777" w:rsidR="008D04C2" w:rsidRDefault="008D04C2" w:rsidP="00EB7A0A">
            <w:proofErr w:type="spellStart"/>
            <w:proofErr w:type="gramStart"/>
            <w:r w:rsidRPr="00E46253">
              <w:t>admin.utbl</w:t>
            </w:r>
            <w:proofErr w:type="gramEnd"/>
            <w:r w:rsidRPr="00E46253">
              <w:t>_PlayerBankroll</w:t>
            </w:r>
            <w:proofErr w:type="spellEnd"/>
            <w:r>
              <w:t xml:space="preserve"> </w:t>
            </w:r>
          </w:p>
          <w:p w14:paraId="6E36AD52" w14:textId="77777777" w:rsidR="008D04C2" w:rsidRDefault="008D04C2" w:rsidP="00EB7A0A">
            <w:pPr>
              <w:rPr>
                <w:b/>
                <w:bCs/>
                <w:sz w:val="24"/>
                <w:szCs w:val="24"/>
              </w:rPr>
            </w:pPr>
          </w:p>
        </w:tc>
        <w:tc>
          <w:tcPr>
            <w:tcW w:w="5508" w:type="dxa"/>
          </w:tcPr>
          <w:p w14:paraId="42A41CEC" w14:textId="77777777" w:rsidR="008D04C2" w:rsidRPr="001F5DC1" w:rsidRDefault="002524B2" w:rsidP="00EB7A0A">
            <w:r w:rsidRPr="001F5DC1">
              <w:t>The player’s transactions</w:t>
            </w:r>
          </w:p>
        </w:tc>
      </w:tr>
      <w:tr w:rsidR="008D04C2" w14:paraId="048D6579" w14:textId="77777777" w:rsidTr="001F5DC1">
        <w:tc>
          <w:tcPr>
            <w:tcW w:w="4068" w:type="dxa"/>
          </w:tcPr>
          <w:p w14:paraId="03C9CAE8" w14:textId="77777777" w:rsidR="008D04C2" w:rsidRDefault="008D04C2" w:rsidP="00EB7A0A">
            <w:proofErr w:type="spellStart"/>
            <w:proofErr w:type="gramStart"/>
            <w:r>
              <w:t>admin.</w:t>
            </w:r>
            <w:r w:rsidRPr="00E46253">
              <w:t>utbl</w:t>
            </w:r>
            <w:proofErr w:type="gramEnd"/>
            <w:r w:rsidRPr="00E46253">
              <w:t>_CompanyDefinitions</w:t>
            </w:r>
            <w:proofErr w:type="spellEnd"/>
          </w:p>
          <w:p w14:paraId="6F79CDEA" w14:textId="77777777" w:rsidR="008D04C2" w:rsidRDefault="008D04C2" w:rsidP="00EB7A0A">
            <w:pPr>
              <w:rPr>
                <w:b/>
                <w:bCs/>
                <w:sz w:val="24"/>
                <w:szCs w:val="24"/>
              </w:rPr>
            </w:pPr>
          </w:p>
        </w:tc>
        <w:tc>
          <w:tcPr>
            <w:tcW w:w="5508" w:type="dxa"/>
          </w:tcPr>
          <w:p w14:paraId="2EDD8D95" w14:textId="77777777" w:rsidR="008D04C2" w:rsidRPr="001F5DC1" w:rsidRDefault="002524B2" w:rsidP="00EB7A0A">
            <w:r w:rsidRPr="001F5DC1">
              <w:t>Company Definitions</w:t>
            </w:r>
          </w:p>
        </w:tc>
      </w:tr>
      <w:tr w:rsidR="008D04C2" w14:paraId="52A253C9" w14:textId="77777777" w:rsidTr="001F5DC1">
        <w:tc>
          <w:tcPr>
            <w:tcW w:w="4068" w:type="dxa"/>
          </w:tcPr>
          <w:p w14:paraId="3F7A8C5A" w14:textId="77777777" w:rsidR="008D04C2" w:rsidRDefault="008D04C2" w:rsidP="00EB7A0A">
            <w:proofErr w:type="spellStart"/>
            <w:proofErr w:type="gramStart"/>
            <w:r>
              <w:t>admin.</w:t>
            </w:r>
            <w:r w:rsidRPr="009B0381">
              <w:t>utbl</w:t>
            </w:r>
            <w:proofErr w:type="gramEnd"/>
            <w:r w:rsidRPr="009B0381">
              <w:t>_</w:t>
            </w:r>
            <w:r>
              <w:t>CreditCard</w:t>
            </w:r>
            <w:proofErr w:type="spellEnd"/>
          </w:p>
          <w:p w14:paraId="5B6737C7" w14:textId="77777777" w:rsidR="008D04C2" w:rsidRDefault="008D04C2" w:rsidP="00EB7A0A">
            <w:pPr>
              <w:rPr>
                <w:b/>
                <w:bCs/>
                <w:sz w:val="24"/>
                <w:szCs w:val="24"/>
              </w:rPr>
            </w:pPr>
          </w:p>
        </w:tc>
        <w:tc>
          <w:tcPr>
            <w:tcW w:w="5508" w:type="dxa"/>
          </w:tcPr>
          <w:p w14:paraId="21D3BA64" w14:textId="77777777" w:rsidR="008D04C2" w:rsidRPr="001F5DC1" w:rsidRDefault="002524B2" w:rsidP="00EB7A0A">
            <w:r w:rsidRPr="001F5DC1">
              <w:t>Credit Card information of the registered Player</w:t>
            </w:r>
          </w:p>
        </w:tc>
      </w:tr>
      <w:tr w:rsidR="00B63116" w14:paraId="3316A54A" w14:textId="77777777" w:rsidTr="001F5DC1">
        <w:tc>
          <w:tcPr>
            <w:tcW w:w="4068" w:type="dxa"/>
          </w:tcPr>
          <w:p w14:paraId="38752E78" w14:textId="77777777" w:rsidR="00B63116" w:rsidRPr="00E90CDB" w:rsidRDefault="00B63116" w:rsidP="00EB7A0A">
            <w:pPr>
              <w:rPr>
                <w:highlight w:val="green"/>
              </w:rPr>
            </w:pPr>
            <w:proofErr w:type="spellStart"/>
            <w:proofErr w:type="gramStart"/>
            <w:r w:rsidRPr="00E90CDB">
              <w:rPr>
                <w:highlight w:val="green"/>
              </w:rPr>
              <w:t>admin.utbl</w:t>
            </w:r>
            <w:proofErr w:type="gramEnd"/>
            <w:r w:rsidRPr="00E90CDB">
              <w:rPr>
                <w:highlight w:val="green"/>
              </w:rPr>
              <w:t>_Audits</w:t>
            </w:r>
            <w:proofErr w:type="spellEnd"/>
          </w:p>
        </w:tc>
        <w:tc>
          <w:tcPr>
            <w:tcW w:w="5508" w:type="dxa"/>
          </w:tcPr>
          <w:p w14:paraId="02849361" w14:textId="77777777" w:rsidR="00B63116" w:rsidRDefault="00B63116" w:rsidP="00EB7A0A">
            <w:pPr>
              <w:rPr>
                <w:sz w:val="24"/>
                <w:szCs w:val="24"/>
              </w:rPr>
            </w:pPr>
            <w:r w:rsidRPr="00E90CDB">
              <w:rPr>
                <w:sz w:val="24"/>
                <w:szCs w:val="24"/>
                <w:highlight w:val="green"/>
              </w:rPr>
              <w:t>All data changes from inserts, updates and deletes from any table are documented here</w:t>
            </w:r>
          </w:p>
        </w:tc>
      </w:tr>
      <w:tr w:rsidR="008D04C2" w14:paraId="35B13F49" w14:textId="77777777" w:rsidTr="001F5DC1">
        <w:tc>
          <w:tcPr>
            <w:tcW w:w="4068" w:type="dxa"/>
          </w:tcPr>
          <w:p w14:paraId="06CFD271" w14:textId="77777777" w:rsidR="008D04C2" w:rsidRPr="003B1B62" w:rsidRDefault="008D04C2" w:rsidP="00EB7A0A">
            <w:proofErr w:type="spellStart"/>
            <w:proofErr w:type="gramStart"/>
            <w:r>
              <w:t>games.</w:t>
            </w:r>
            <w:r w:rsidRPr="003B1B62">
              <w:t>utbl</w:t>
            </w:r>
            <w:proofErr w:type="gramEnd"/>
            <w:r w:rsidRPr="003B1B62">
              <w:t>_cardtable</w:t>
            </w:r>
            <w:proofErr w:type="spellEnd"/>
          </w:p>
          <w:p w14:paraId="6DC8F943" w14:textId="77777777" w:rsidR="008D04C2" w:rsidRDefault="008D04C2" w:rsidP="00EB7A0A"/>
        </w:tc>
        <w:tc>
          <w:tcPr>
            <w:tcW w:w="5508" w:type="dxa"/>
          </w:tcPr>
          <w:p w14:paraId="520F72BB" w14:textId="77777777" w:rsidR="008D04C2" w:rsidRPr="001F5DC1" w:rsidRDefault="002524B2" w:rsidP="00EB7A0A">
            <w:r w:rsidRPr="001F5DC1">
              <w:t>Holds 4 sets of 13 consecutive numbers representing cards for the blackjack game</w:t>
            </w:r>
          </w:p>
        </w:tc>
      </w:tr>
      <w:tr w:rsidR="008D04C2" w14:paraId="568D4BA2" w14:textId="77777777" w:rsidTr="001F5DC1">
        <w:tc>
          <w:tcPr>
            <w:tcW w:w="4068" w:type="dxa"/>
          </w:tcPr>
          <w:p w14:paraId="6BD594B4" w14:textId="77777777" w:rsidR="008D04C2" w:rsidRDefault="008D04C2" w:rsidP="00EB7A0A">
            <w:proofErr w:type="spellStart"/>
            <w:proofErr w:type="gramStart"/>
            <w:r>
              <w:t>games.</w:t>
            </w:r>
            <w:r w:rsidRPr="003B1B62">
              <w:t>utbl</w:t>
            </w:r>
            <w:proofErr w:type="gramEnd"/>
            <w:r w:rsidRPr="003B1B62">
              <w:t>_Games</w:t>
            </w:r>
            <w:proofErr w:type="spellEnd"/>
          </w:p>
          <w:p w14:paraId="7BB6BEA3" w14:textId="77777777" w:rsidR="008D04C2" w:rsidRDefault="008D04C2" w:rsidP="00EB7A0A"/>
        </w:tc>
        <w:tc>
          <w:tcPr>
            <w:tcW w:w="5508" w:type="dxa"/>
          </w:tcPr>
          <w:p w14:paraId="2CBC8028" w14:textId="77777777" w:rsidR="008D04C2" w:rsidRPr="001F5DC1" w:rsidRDefault="002524B2" w:rsidP="00EB7A0A">
            <w:r w:rsidRPr="001F5DC1">
              <w:t>Information on game transactions</w:t>
            </w:r>
          </w:p>
        </w:tc>
      </w:tr>
      <w:tr w:rsidR="009C0E1C" w14:paraId="0D99EAFD" w14:textId="77777777" w:rsidTr="001F5DC1">
        <w:tc>
          <w:tcPr>
            <w:tcW w:w="4068" w:type="dxa"/>
          </w:tcPr>
          <w:p w14:paraId="059B5C2C" w14:textId="77777777" w:rsidR="009C0E1C" w:rsidRDefault="009C0E1C" w:rsidP="00EB7A0A">
            <w:proofErr w:type="spellStart"/>
            <w:r w:rsidRPr="009C0E1C">
              <w:t>Security.CasinoManagers</w:t>
            </w:r>
            <w:proofErr w:type="spellEnd"/>
          </w:p>
        </w:tc>
        <w:tc>
          <w:tcPr>
            <w:tcW w:w="5508" w:type="dxa"/>
          </w:tcPr>
          <w:p w14:paraId="342BC10D" w14:textId="77777777" w:rsidR="009C0E1C" w:rsidRPr="001F5DC1" w:rsidRDefault="002524B2" w:rsidP="00EB7A0A">
            <w:r w:rsidRPr="001F5DC1">
              <w:t>The casino game managers</w:t>
            </w:r>
          </w:p>
        </w:tc>
      </w:tr>
    </w:tbl>
    <w:p w14:paraId="64D8A886" w14:textId="77777777" w:rsidR="008D04C2" w:rsidRPr="00E237E0" w:rsidRDefault="008D04C2" w:rsidP="00EB7A0A">
      <w:pPr>
        <w:rPr>
          <w:b/>
          <w:bCs/>
          <w:sz w:val="24"/>
          <w:szCs w:val="24"/>
        </w:rPr>
      </w:pPr>
    </w:p>
    <w:p w14:paraId="66C61ADB" w14:textId="77777777" w:rsidR="00860477" w:rsidRPr="00860477" w:rsidRDefault="00860477" w:rsidP="00EB7A0A">
      <w:pPr>
        <w:pStyle w:val="Heading1"/>
      </w:pPr>
      <w:bookmarkStart w:id="5" w:name="_Toc5657112"/>
      <w:r w:rsidRPr="00860477">
        <w:lastRenderedPageBreak/>
        <w:t>Assumptions</w:t>
      </w:r>
      <w:bookmarkEnd w:id="5"/>
    </w:p>
    <w:p w14:paraId="59013F44" w14:textId="77777777" w:rsidR="00860477" w:rsidRDefault="004104C0" w:rsidP="00EB7A0A">
      <w:r>
        <w:t xml:space="preserve">The screens </w:t>
      </w:r>
      <w:r w:rsidR="003B1B62">
        <w:t>below</w:t>
      </w:r>
      <w:r>
        <w:t xml:space="preserve"> are not </w:t>
      </w:r>
      <w:r w:rsidR="003B1B62">
        <w:t>supported</w:t>
      </w:r>
      <w:r>
        <w:t xml:space="preserve"> </w:t>
      </w:r>
      <w:r w:rsidR="00A53DFD">
        <w:t xml:space="preserve">in the code </w:t>
      </w:r>
      <w:r w:rsidR="00B33FC1">
        <w:t>but</w:t>
      </w:r>
      <w:r>
        <w:t xml:space="preserve"> </w:t>
      </w:r>
      <w:r w:rsidR="00A53DFD">
        <w:t xml:space="preserve">assumed to be </w:t>
      </w:r>
      <w:r>
        <w:t>used to receive the player’s inputs.</w:t>
      </w:r>
    </w:p>
    <w:p w14:paraId="1FE4E946" w14:textId="77777777" w:rsidR="00B62BC7" w:rsidRPr="003F22E8" w:rsidRDefault="00B62BC7" w:rsidP="00EB7A0A">
      <w:pPr>
        <w:rPr>
          <w:u w:val="single"/>
        </w:rPr>
      </w:pPr>
      <w:r w:rsidRPr="003F22E8">
        <w:rPr>
          <w:u w:val="single"/>
        </w:rPr>
        <w:t xml:space="preserve">Welcome GUI Screen </w:t>
      </w:r>
    </w:p>
    <w:p w14:paraId="2BD5E68B" w14:textId="77777777" w:rsidR="00B62BC7" w:rsidRPr="00EB7A0A" w:rsidRDefault="00B62BC7" w:rsidP="00EB7A0A">
      <w:pPr>
        <w:rPr>
          <w:rStyle w:val="Emphasis"/>
          <w:i w:val="0"/>
          <w:iCs w:val="0"/>
        </w:rPr>
      </w:pPr>
      <w:r w:rsidRPr="00EB7A0A">
        <w:rPr>
          <w:rStyle w:val="Emphasis"/>
          <w:i w:val="0"/>
          <w:iCs w:val="0"/>
        </w:rPr>
        <w:t>The first screen the player sees and has the option if to login or register.</w:t>
      </w:r>
    </w:p>
    <w:p w14:paraId="47FA1A3E" w14:textId="77777777" w:rsidR="009D796F" w:rsidRPr="003F22E8" w:rsidRDefault="009D796F" w:rsidP="00EB7A0A">
      <w:pPr>
        <w:rPr>
          <w:u w:val="single"/>
        </w:rPr>
      </w:pPr>
      <w:r w:rsidRPr="003F22E8">
        <w:rPr>
          <w:u w:val="single"/>
        </w:rPr>
        <w:t xml:space="preserve">Registration GUI Screen </w:t>
      </w:r>
    </w:p>
    <w:p w14:paraId="60CD9BC1" w14:textId="77777777" w:rsidR="009D796F" w:rsidRPr="00EB7A0A" w:rsidRDefault="009D796F" w:rsidP="00EB7A0A">
      <w:pPr>
        <w:rPr>
          <w:rStyle w:val="Emphasis"/>
          <w:i w:val="0"/>
          <w:iCs w:val="0"/>
        </w:rPr>
      </w:pPr>
      <w:r w:rsidRPr="00EB7A0A">
        <w:rPr>
          <w:rStyle w:val="Emphasis"/>
          <w:i w:val="0"/>
          <w:iCs w:val="0"/>
        </w:rPr>
        <w:t>For Registration the</w:t>
      </w:r>
      <w:r w:rsidR="00E6584B" w:rsidRPr="00EB7A0A">
        <w:rPr>
          <w:rStyle w:val="Emphasis"/>
          <w:i w:val="0"/>
          <w:iCs w:val="0"/>
        </w:rPr>
        <w:t>re</w:t>
      </w:r>
      <w:r w:rsidRPr="00EB7A0A">
        <w:rPr>
          <w:rStyle w:val="Emphasis"/>
          <w:i w:val="0"/>
          <w:iCs w:val="0"/>
        </w:rPr>
        <w:t xml:space="preserve"> will be a GUI screen. The data for Country and Gender will come from the reference tables </w:t>
      </w:r>
      <w:proofErr w:type="spellStart"/>
      <w:r w:rsidRPr="00EB7A0A">
        <w:rPr>
          <w:rStyle w:val="Emphasis"/>
          <w:i w:val="0"/>
          <w:iCs w:val="0"/>
        </w:rPr>
        <w:t>reference.utbl_Country</w:t>
      </w:r>
      <w:proofErr w:type="spellEnd"/>
      <w:r w:rsidRPr="00EB7A0A">
        <w:rPr>
          <w:rStyle w:val="Emphasis"/>
          <w:i w:val="0"/>
          <w:iCs w:val="0"/>
        </w:rPr>
        <w:t xml:space="preserve"> and </w:t>
      </w:r>
      <w:proofErr w:type="spellStart"/>
      <w:r w:rsidRPr="00EB7A0A">
        <w:rPr>
          <w:rStyle w:val="Emphasis"/>
          <w:i w:val="0"/>
          <w:iCs w:val="0"/>
        </w:rPr>
        <w:t>reference.utbl_Gender</w:t>
      </w:r>
      <w:proofErr w:type="spellEnd"/>
      <w:r w:rsidRPr="00EB7A0A">
        <w:rPr>
          <w:rStyle w:val="Emphasis"/>
          <w:i w:val="0"/>
          <w:iCs w:val="0"/>
        </w:rPr>
        <w:t xml:space="preserve"> and the </w:t>
      </w:r>
      <w:proofErr w:type="spellStart"/>
      <w:r w:rsidRPr="00EB7A0A">
        <w:rPr>
          <w:rStyle w:val="Emphasis"/>
          <w:i w:val="0"/>
          <w:iCs w:val="0"/>
        </w:rPr>
        <w:t>UserName</w:t>
      </w:r>
      <w:proofErr w:type="spellEnd"/>
      <w:r w:rsidRPr="00EB7A0A">
        <w:rPr>
          <w:rStyle w:val="Emphasis"/>
          <w:i w:val="0"/>
          <w:iCs w:val="0"/>
        </w:rPr>
        <w:t xml:space="preserve"> and Password will be free text up to 10 characters, </w:t>
      </w:r>
      <w:proofErr w:type="spellStart"/>
      <w:r w:rsidRPr="00EB7A0A">
        <w:rPr>
          <w:rStyle w:val="Emphasis"/>
          <w:i w:val="0"/>
          <w:iCs w:val="0"/>
        </w:rPr>
        <w:t>firstName</w:t>
      </w:r>
      <w:proofErr w:type="spellEnd"/>
      <w:r w:rsidRPr="00EB7A0A">
        <w:rPr>
          <w:rStyle w:val="Emphasis"/>
          <w:i w:val="0"/>
          <w:iCs w:val="0"/>
        </w:rPr>
        <w:t xml:space="preserve"> and </w:t>
      </w:r>
      <w:proofErr w:type="spellStart"/>
      <w:r w:rsidRPr="00EB7A0A">
        <w:rPr>
          <w:rStyle w:val="Emphasis"/>
          <w:i w:val="0"/>
          <w:iCs w:val="0"/>
        </w:rPr>
        <w:t>LastName</w:t>
      </w:r>
      <w:proofErr w:type="spellEnd"/>
      <w:r w:rsidRPr="00EB7A0A">
        <w:rPr>
          <w:rStyle w:val="Emphasis"/>
          <w:i w:val="0"/>
          <w:iCs w:val="0"/>
        </w:rPr>
        <w:t xml:space="preserve"> will be free text up to 20 characters, Address and Email will be free text up to 100 characters and entering the </w:t>
      </w:r>
      <w:proofErr w:type="spellStart"/>
      <w:r w:rsidRPr="00EB7A0A">
        <w:rPr>
          <w:rStyle w:val="Emphasis"/>
          <w:i w:val="0"/>
          <w:iCs w:val="0"/>
        </w:rPr>
        <w:t>BirthDate</w:t>
      </w:r>
      <w:proofErr w:type="spellEnd"/>
      <w:r w:rsidRPr="00EB7A0A">
        <w:rPr>
          <w:rStyle w:val="Emphasis"/>
          <w:i w:val="0"/>
          <w:iCs w:val="0"/>
        </w:rPr>
        <w:t xml:space="preserve"> field will bring the player to a pop up date picker screen.</w:t>
      </w:r>
    </w:p>
    <w:p w14:paraId="4ADD3625" w14:textId="77777777" w:rsidR="009D796F" w:rsidRDefault="009D796F" w:rsidP="00EB7A0A">
      <w:r w:rsidRPr="00EB7A0A">
        <w:rPr>
          <w:rStyle w:val="Emphasis"/>
          <w:i w:val="0"/>
          <w:iCs w:val="0"/>
        </w:rPr>
        <w:t>Address and Gender fields will not be required</w:t>
      </w:r>
      <w:r w:rsidRPr="00D66F71">
        <w:rPr>
          <w:rStyle w:val="Emphasis"/>
        </w:rPr>
        <w:t>.</w:t>
      </w:r>
    </w:p>
    <w:p w14:paraId="23730D06" w14:textId="77777777" w:rsidR="00E6584B" w:rsidRPr="003F22E8" w:rsidRDefault="00E6584B" w:rsidP="00EB7A0A">
      <w:pPr>
        <w:rPr>
          <w:u w:val="single"/>
        </w:rPr>
      </w:pPr>
      <w:r w:rsidRPr="003F22E8">
        <w:rPr>
          <w:u w:val="single"/>
        </w:rPr>
        <w:t xml:space="preserve">Login GUI Screen </w:t>
      </w:r>
    </w:p>
    <w:p w14:paraId="0FC76205" w14:textId="77777777" w:rsidR="00E6584B" w:rsidRDefault="00E6584B" w:rsidP="00EB7A0A">
      <w:r>
        <w:t>For Registration there will be a GUI screen consisting of username and password.</w:t>
      </w:r>
    </w:p>
    <w:p w14:paraId="6F080E30" w14:textId="77777777" w:rsidR="009D796F" w:rsidRPr="003F22E8" w:rsidRDefault="005B7BFB" w:rsidP="00EB7A0A">
      <w:pPr>
        <w:rPr>
          <w:u w:val="single"/>
        </w:rPr>
      </w:pPr>
      <w:r w:rsidRPr="003F22E8">
        <w:rPr>
          <w:u w:val="single"/>
        </w:rPr>
        <w:t>Support GUI Screen</w:t>
      </w:r>
    </w:p>
    <w:p w14:paraId="6C22983D" w14:textId="51016FCF" w:rsidR="008D733D" w:rsidRDefault="005B7BFB" w:rsidP="00EB7A0A">
      <w:r>
        <w:t>Used by Support to create and email a new random password for the inputted username.</w:t>
      </w:r>
      <w:r w:rsidR="00EB7A0A">
        <w:t xml:space="preserve"> </w:t>
      </w:r>
      <w:r w:rsidR="008D733D">
        <w:t>Sends o</w:t>
      </w:r>
      <w:r w:rsidR="00E27DF6">
        <w:t xml:space="preserve">utput the username, </w:t>
      </w:r>
      <w:proofErr w:type="spellStart"/>
      <w:r w:rsidR="008D733D" w:rsidRPr="008D733D">
        <w:t>emailPassword</w:t>
      </w:r>
      <w:proofErr w:type="spellEnd"/>
      <w:r w:rsidR="008D733D" w:rsidRPr="008D733D">
        <w:t xml:space="preserve">, </w:t>
      </w:r>
      <w:proofErr w:type="spellStart"/>
      <w:r w:rsidR="008D733D" w:rsidRPr="008D733D">
        <w:t>emailusername</w:t>
      </w:r>
      <w:proofErr w:type="spellEnd"/>
      <w:r w:rsidR="008D733D" w:rsidRPr="008D733D">
        <w:t xml:space="preserve">, </w:t>
      </w:r>
      <w:proofErr w:type="spellStart"/>
      <w:r w:rsidR="008D733D" w:rsidRPr="008D733D">
        <w:t>emailFromAddress</w:t>
      </w:r>
      <w:proofErr w:type="spellEnd"/>
      <w:r w:rsidR="008D733D" w:rsidRPr="008D733D">
        <w:t xml:space="preserve"> </w:t>
      </w:r>
    </w:p>
    <w:p w14:paraId="06374225" w14:textId="77777777" w:rsidR="007B4231" w:rsidRPr="003F22E8" w:rsidRDefault="007B4231" w:rsidP="00EB7A0A">
      <w:pPr>
        <w:rPr>
          <w:u w:val="single"/>
        </w:rPr>
      </w:pPr>
      <w:r w:rsidRPr="003F22E8">
        <w:rPr>
          <w:u w:val="single"/>
        </w:rPr>
        <w:t xml:space="preserve">Lobby GUI Screen </w:t>
      </w:r>
    </w:p>
    <w:p w14:paraId="10F131BA" w14:textId="77777777" w:rsidR="00D1188D" w:rsidRPr="003F22E8" w:rsidRDefault="007B4231" w:rsidP="00EB7A0A">
      <w:pPr>
        <w:rPr>
          <w:b/>
          <w:bCs/>
          <w:color w:val="00B050"/>
          <w:rtl/>
        </w:rPr>
      </w:pPr>
      <w:r>
        <w:t xml:space="preserve">Shows </w:t>
      </w:r>
      <w:r w:rsidR="00D1188D">
        <w:t xml:space="preserve">the player her current bankroll and three options </w:t>
      </w:r>
      <w:r>
        <w:t xml:space="preserve">to choose from ‘game ground’, </w:t>
      </w:r>
      <w:r w:rsidR="00B418C5">
        <w:t>‘</w:t>
      </w:r>
      <w:r>
        <w:t>cashier’</w:t>
      </w:r>
      <w:r w:rsidR="00B418C5">
        <w:t xml:space="preserve"> or</w:t>
      </w:r>
      <w:r>
        <w:t xml:space="preserve"> ‘administration office’ and sends </w:t>
      </w:r>
      <w:r w:rsidR="00D1188D">
        <w:t xml:space="preserve">as </w:t>
      </w:r>
      <w:r>
        <w:t>output the</w:t>
      </w:r>
      <w:r w:rsidR="00B418C5">
        <w:t xml:space="preserve"> chosen</w:t>
      </w:r>
      <w:r>
        <w:t xml:space="preserve"> action</w:t>
      </w:r>
      <w:r w:rsidR="00B418C5">
        <w:t xml:space="preserve"> and username</w:t>
      </w:r>
      <w:r w:rsidR="00D1188D">
        <w:t xml:space="preserve"> to the </w:t>
      </w:r>
      <w:proofErr w:type="spellStart"/>
      <w:r w:rsidR="00D1188D" w:rsidRPr="002F538E">
        <w:t>usp_lobby</w:t>
      </w:r>
      <w:proofErr w:type="spellEnd"/>
      <w:r w:rsidR="00D1188D">
        <w:t xml:space="preserve"> stored procedure</w:t>
      </w:r>
      <w:r w:rsidR="00B418C5">
        <w:t>.</w:t>
      </w:r>
    </w:p>
    <w:p w14:paraId="100D6D76" w14:textId="77777777" w:rsidR="00B418C5" w:rsidRPr="003F22E8" w:rsidRDefault="00B418C5" w:rsidP="00EB7A0A">
      <w:pPr>
        <w:rPr>
          <w:u w:val="single"/>
        </w:rPr>
      </w:pPr>
      <w:r w:rsidRPr="003F22E8">
        <w:rPr>
          <w:u w:val="single"/>
        </w:rPr>
        <w:t xml:space="preserve">Administration Office GUI Screen </w:t>
      </w:r>
    </w:p>
    <w:p w14:paraId="6E2D06E1" w14:textId="77777777" w:rsidR="007B4231" w:rsidRDefault="00B418C5" w:rsidP="00EB7A0A">
      <w:r>
        <w:t xml:space="preserve">Called from the </w:t>
      </w:r>
      <w:r w:rsidRPr="00B418C5">
        <w:t>Lobby GUI Screen</w:t>
      </w:r>
      <w:r>
        <w:t xml:space="preserve"> when the player choses the ‘administration office’ action.</w:t>
      </w:r>
    </w:p>
    <w:p w14:paraId="506DDCB9" w14:textId="77777777" w:rsidR="00B418C5" w:rsidRDefault="00B418C5" w:rsidP="00EB7A0A">
      <w:r>
        <w:t>Gives the player the option to either change her password or</w:t>
      </w:r>
      <w:r w:rsidR="00CE14C0">
        <w:t xml:space="preserve"> personal details, not including password or username and sends output of choice and username.</w:t>
      </w:r>
    </w:p>
    <w:p w14:paraId="7947E2FD" w14:textId="77777777" w:rsidR="00EB7A0A" w:rsidRDefault="00EB7A0A">
      <w:pPr>
        <w:rPr>
          <w:u w:val="single"/>
        </w:rPr>
      </w:pPr>
      <w:r>
        <w:rPr>
          <w:u w:val="single"/>
        </w:rPr>
        <w:br w:type="page"/>
      </w:r>
    </w:p>
    <w:p w14:paraId="21B99022" w14:textId="3F2B4020" w:rsidR="00CE14C0" w:rsidRPr="003F22E8" w:rsidRDefault="00CE14C0" w:rsidP="00EB7A0A">
      <w:pPr>
        <w:rPr>
          <w:u w:val="single"/>
        </w:rPr>
      </w:pPr>
      <w:r w:rsidRPr="003F22E8">
        <w:rPr>
          <w:u w:val="single"/>
        </w:rPr>
        <w:lastRenderedPageBreak/>
        <w:t xml:space="preserve">Personal Details Change GUI Screen </w:t>
      </w:r>
    </w:p>
    <w:p w14:paraId="66DB238B" w14:textId="77777777" w:rsidR="00B7772C" w:rsidRDefault="00B7772C" w:rsidP="00EB7A0A">
      <w:r>
        <w:t xml:space="preserve">Called from the </w:t>
      </w:r>
      <w:r w:rsidRPr="00B7772C">
        <w:t xml:space="preserve">Administration Office GUI Screen </w:t>
      </w:r>
      <w:r>
        <w:t>when the player choses the ‘change personal details’ option.</w:t>
      </w:r>
    </w:p>
    <w:p w14:paraId="7FEF785D" w14:textId="77777777" w:rsidR="00B7772C" w:rsidRDefault="00B7772C" w:rsidP="00EB7A0A">
      <w:r>
        <w:t xml:space="preserve">The screen is the same as the </w:t>
      </w:r>
      <w:r w:rsidRPr="00B7772C">
        <w:t>Registration GUI Screen</w:t>
      </w:r>
      <w:r>
        <w:t xml:space="preserve"> but just with the fields </w:t>
      </w:r>
      <w:proofErr w:type="spellStart"/>
      <w:r>
        <w:t>UserName</w:t>
      </w:r>
      <w:proofErr w:type="spellEnd"/>
      <w:r>
        <w:t xml:space="preserve"> and Password disabled.</w:t>
      </w:r>
      <w:r w:rsidR="00CA2F3B">
        <w:t xml:space="preserve"> Sends as output the personal details to be changed.</w:t>
      </w:r>
    </w:p>
    <w:p w14:paraId="20E98511" w14:textId="77777777" w:rsidR="00B7772C" w:rsidRPr="003F22E8" w:rsidRDefault="00B7772C" w:rsidP="00EB7A0A">
      <w:pPr>
        <w:rPr>
          <w:u w:val="single"/>
        </w:rPr>
      </w:pPr>
      <w:r w:rsidRPr="003F22E8">
        <w:rPr>
          <w:u w:val="single"/>
        </w:rPr>
        <w:t xml:space="preserve">Password Change GUI Screen </w:t>
      </w:r>
    </w:p>
    <w:p w14:paraId="39A2ABA0" w14:textId="77777777" w:rsidR="00B7772C" w:rsidRDefault="00B7772C" w:rsidP="00EB7A0A">
      <w:r>
        <w:t xml:space="preserve">Called from the </w:t>
      </w:r>
      <w:r w:rsidRPr="00B7772C">
        <w:t xml:space="preserve">Administration Office GUI Screen </w:t>
      </w:r>
      <w:r>
        <w:t>when the player choses the ‘change password’ option.</w:t>
      </w:r>
    </w:p>
    <w:p w14:paraId="309EF9C9" w14:textId="77777777" w:rsidR="00B7772C" w:rsidRDefault="00B7772C" w:rsidP="00EB7A0A">
      <w:r>
        <w:t xml:space="preserve">The screen is the same as the </w:t>
      </w:r>
      <w:r w:rsidRPr="00B7772C">
        <w:t>Registration GUI Screen</w:t>
      </w:r>
      <w:r>
        <w:t xml:space="preserve"> but just with the Password field enabled.</w:t>
      </w:r>
      <w:r w:rsidR="00CA2F3B">
        <w:t xml:space="preserve"> Sends as output the requested password.</w:t>
      </w:r>
    </w:p>
    <w:p w14:paraId="5DE153A2" w14:textId="77777777" w:rsidR="00CE14C0" w:rsidRPr="003F22E8" w:rsidRDefault="00CA2F3B" w:rsidP="00EB7A0A">
      <w:pPr>
        <w:rPr>
          <w:u w:val="single"/>
        </w:rPr>
      </w:pPr>
      <w:r w:rsidRPr="003F22E8">
        <w:rPr>
          <w:u w:val="single"/>
        </w:rPr>
        <w:t xml:space="preserve">Game Ground GUI Screen </w:t>
      </w:r>
    </w:p>
    <w:p w14:paraId="28524FDC" w14:textId="77777777" w:rsidR="00CA2F3B" w:rsidRDefault="00CA2F3B" w:rsidP="00EB7A0A">
      <w:r>
        <w:t xml:space="preserve">Called from the </w:t>
      </w:r>
      <w:r w:rsidR="00E908A6">
        <w:t>Lobby</w:t>
      </w:r>
      <w:r w:rsidRPr="00B7772C">
        <w:t xml:space="preserve"> GUI Screen </w:t>
      </w:r>
      <w:r>
        <w:t>when the player choses the ‘game ground’ option.</w:t>
      </w:r>
    </w:p>
    <w:p w14:paraId="78CE74DF" w14:textId="77777777" w:rsidR="00CA2F3B" w:rsidRDefault="00CA2F3B" w:rsidP="00EB7A0A">
      <w:r>
        <w:t>Shows the player the games options, either blackjack or slot</w:t>
      </w:r>
      <w:r w:rsidR="00077333">
        <w:t xml:space="preserve"> </w:t>
      </w:r>
      <w:r>
        <w:t xml:space="preserve">machine and sends the </w:t>
      </w:r>
      <w:r w:rsidR="00CF5C44">
        <w:t xml:space="preserve">username and </w:t>
      </w:r>
      <w:r>
        <w:t>action as output.</w:t>
      </w:r>
    </w:p>
    <w:p w14:paraId="236699EE" w14:textId="77777777" w:rsidR="00A70ECA" w:rsidRPr="003F22E8" w:rsidRDefault="00A70ECA" w:rsidP="00EB7A0A">
      <w:pPr>
        <w:rPr>
          <w:u w:val="single"/>
        </w:rPr>
      </w:pPr>
      <w:proofErr w:type="spellStart"/>
      <w:r w:rsidRPr="003F22E8">
        <w:rPr>
          <w:u w:val="single"/>
        </w:rPr>
        <w:t>BlackJack</w:t>
      </w:r>
      <w:proofErr w:type="spellEnd"/>
      <w:r w:rsidRPr="003F22E8">
        <w:rPr>
          <w:u w:val="single"/>
        </w:rPr>
        <w:t xml:space="preserve"> Game Form GUI Screen </w:t>
      </w:r>
    </w:p>
    <w:p w14:paraId="322C104F" w14:textId="425DE08B" w:rsidR="00141ABA" w:rsidRDefault="00141ABA" w:rsidP="00EB7A0A">
      <w:r>
        <w:t>C</w:t>
      </w:r>
      <w:r w:rsidRPr="00141ABA">
        <w:t xml:space="preserve">alled from the </w:t>
      </w:r>
      <w:r w:rsidRPr="00910523">
        <w:t xml:space="preserve">Game </w:t>
      </w:r>
      <w:r w:rsidR="00A70ECA">
        <w:t>Ground</w:t>
      </w:r>
      <w:r w:rsidRPr="00910523">
        <w:t xml:space="preserve"> GUI Screen</w:t>
      </w:r>
      <w:r>
        <w:t xml:space="preserve"> when the player chooses to play </w:t>
      </w:r>
      <w:proofErr w:type="spellStart"/>
      <w:r w:rsidRPr="00141ABA">
        <w:t>Black</w:t>
      </w:r>
      <w:r>
        <w:t>J</w:t>
      </w:r>
      <w:r w:rsidRPr="00141ABA">
        <w:t>ack</w:t>
      </w:r>
      <w:proofErr w:type="spellEnd"/>
      <w:r>
        <w:t xml:space="preserve">. Receives </w:t>
      </w:r>
      <w:r w:rsidR="00641751">
        <w:t>fro</w:t>
      </w:r>
      <w:r w:rsidR="00077333">
        <w:t>m</w:t>
      </w:r>
      <w:r w:rsidR="00641751">
        <w:t xml:space="preserve"> the player </w:t>
      </w:r>
      <w:r>
        <w:t xml:space="preserve">as input the </w:t>
      </w:r>
      <w:proofErr w:type="spellStart"/>
      <w:r>
        <w:t>am</w:t>
      </w:r>
      <w:r w:rsidR="003F22E8">
        <w:t>m</w:t>
      </w:r>
      <w:r>
        <w:t>ount</w:t>
      </w:r>
      <w:proofErr w:type="spellEnd"/>
      <w:r>
        <w:t xml:space="preserve"> of cards chosen</w:t>
      </w:r>
      <w:r w:rsidR="00A70ECA">
        <w:t>, decided bet amount</w:t>
      </w:r>
      <w:r>
        <w:t xml:space="preserve"> </w:t>
      </w:r>
      <w:r w:rsidR="007F65D5">
        <w:t xml:space="preserve">and </w:t>
      </w:r>
      <w:r w:rsidR="00077333">
        <w:t xml:space="preserve">username and sends them as output to the </w:t>
      </w:r>
      <w:proofErr w:type="spellStart"/>
      <w:r w:rsidR="00077333" w:rsidRPr="00077333">
        <w:t>usp_blackjack</w:t>
      </w:r>
      <w:proofErr w:type="spellEnd"/>
      <w:r w:rsidR="00077333" w:rsidRPr="00077333">
        <w:t xml:space="preserve"> procedure.</w:t>
      </w:r>
      <w:r w:rsidR="00AA3519">
        <w:t xml:space="preserve"> When the player finishes the </w:t>
      </w:r>
      <w:r w:rsidR="003F22E8">
        <w:t>game,</w:t>
      </w:r>
      <w:r w:rsidR="00AA3519">
        <w:t xml:space="preserve"> they have the option to return to this screen for another round.</w:t>
      </w:r>
    </w:p>
    <w:p w14:paraId="5F7A8029" w14:textId="77777777" w:rsidR="00077333" w:rsidRPr="003F22E8" w:rsidRDefault="00077333" w:rsidP="00EB7A0A">
      <w:pPr>
        <w:rPr>
          <w:u w:val="single"/>
        </w:rPr>
      </w:pPr>
      <w:r w:rsidRPr="003F22E8">
        <w:rPr>
          <w:u w:val="single"/>
        </w:rPr>
        <w:t xml:space="preserve">Slot Machine </w:t>
      </w:r>
      <w:r w:rsidR="00A70ECA" w:rsidRPr="003F22E8">
        <w:rPr>
          <w:u w:val="single"/>
        </w:rPr>
        <w:t xml:space="preserve">Game Form </w:t>
      </w:r>
      <w:r w:rsidRPr="003F22E8">
        <w:rPr>
          <w:u w:val="single"/>
        </w:rPr>
        <w:t xml:space="preserve">GUI Screen </w:t>
      </w:r>
    </w:p>
    <w:p w14:paraId="7993A073" w14:textId="77777777" w:rsidR="00AA3519" w:rsidRDefault="00077333" w:rsidP="00EB7A0A">
      <w:r>
        <w:t>C</w:t>
      </w:r>
      <w:r w:rsidRPr="00141ABA">
        <w:t xml:space="preserve">alled from the </w:t>
      </w:r>
      <w:r w:rsidRPr="00910523">
        <w:t xml:space="preserve">Game </w:t>
      </w:r>
      <w:r w:rsidR="00A70ECA">
        <w:t>Ground</w:t>
      </w:r>
      <w:r w:rsidR="00A70ECA" w:rsidRPr="00910523">
        <w:t xml:space="preserve"> </w:t>
      </w:r>
      <w:r w:rsidRPr="00910523">
        <w:t>GUI Screen</w:t>
      </w:r>
      <w:r>
        <w:t xml:space="preserve"> when the player chooses to play </w:t>
      </w:r>
      <w:proofErr w:type="spellStart"/>
      <w:r>
        <w:t>SlotMachine</w:t>
      </w:r>
      <w:proofErr w:type="spellEnd"/>
      <w:r>
        <w:t xml:space="preserve">. Sends as output the username to the </w:t>
      </w:r>
      <w:proofErr w:type="spellStart"/>
      <w:r w:rsidRPr="00077333">
        <w:t>usp_slotMachine</w:t>
      </w:r>
      <w:proofErr w:type="spellEnd"/>
      <w:r w:rsidRPr="00077333">
        <w:t xml:space="preserve"> procedure.</w:t>
      </w:r>
      <w:r w:rsidR="00AA3519">
        <w:t xml:space="preserve"> When the player finishes the </w:t>
      </w:r>
      <w:proofErr w:type="gramStart"/>
      <w:r w:rsidR="00AA3519">
        <w:t>game</w:t>
      </w:r>
      <w:proofErr w:type="gramEnd"/>
      <w:r w:rsidR="00AA3519">
        <w:t xml:space="preserve"> they have the option to return to this screen for another round.</w:t>
      </w:r>
    </w:p>
    <w:p w14:paraId="2F7F49C6" w14:textId="77777777" w:rsidR="00C04265" w:rsidRPr="003F22E8" w:rsidRDefault="00935076" w:rsidP="00EB7A0A">
      <w:pPr>
        <w:rPr>
          <w:u w:val="single"/>
        </w:rPr>
      </w:pPr>
      <w:r w:rsidRPr="003F22E8">
        <w:rPr>
          <w:u w:val="single"/>
        </w:rPr>
        <w:t>Company Management GUI Screen</w:t>
      </w:r>
    </w:p>
    <w:p w14:paraId="413DFD48" w14:textId="77777777" w:rsidR="00935076" w:rsidRPr="00935076" w:rsidRDefault="00935076" w:rsidP="00EB7A0A">
      <w:r>
        <w:t xml:space="preserve">For </w:t>
      </w:r>
      <w:r w:rsidRPr="008F08AA">
        <w:t xml:space="preserve">Company Management to redefine company constant definitions. </w:t>
      </w:r>
      <w:r w:rsidR="008F08AA" w:rsidRPr="008F08AA">
        <w:t xml:space="preserve">Gives the option of update, delete and insert from the </w:t>
      </w:r>
      <w:proofErr w:type="spellStart"/>
      <w:r w:rsidR="008F08AA" w:rsidRPr="008F08AA">
        <w:t>utbl_CompanyDefinitions</w:t>
      </w:r>
      <w:proofErr w:type="spellEnd"/>
      <w:r w:rsidR="008F08AA" w:rsidRPr="008F08AA">
        <w:t xml:space="preserve"> table and sends the option to the procedure</w:t>
      </w:r>
    </w:p>
    <w:p w14:paraId="761E610A" w14:textId="067DC408" w:rsidR="00141ABA" w:rsidRDefault="00EB7A0A" w:rsidP="00EB7A0A">
      <w:r>
        <w:br w:type="page"/>
      </w:r>
    </w:p>
    <w:p w14:paraId="35F6FE3B" w14:textId="77777777" w:rsidR="009B0381" w:rsidRPr="00A0610E" w:rsidRDefault="009B0381" w:rsidP="00EB7A0A">
      <w:pPr>
        <w:pStyle w:val="Heading1"/>
      </w:pPr>
      <w:bookmarkStart w:id="6" w:name="_Toc5657113"/>
      <w:r w:rsidRPr="00A0610E">
        <w:lastRenderedPageBreak/>
        <w:t>Procedures</w:t>
      </w:r>
      <w:bookmarkEnd w:id="6"/>
    </w:p>
    <w:p w14:paraId="5F83F4F3" w14:textId="77777777" w:rsidR="00B214D1" w:rsidRPr="00B214D1" w:rsidRDefault="00B214D1" w:rsidP="00EB7A0A">
      <w:pPr>
        <w:rPr>
          <w:b/>
          <w:bCs/>
          <w:color w:val="00B050"/>
        </w:rPr>
      </w:pPr>
      <w:proofErr w:type="spellStart"/>
      <w:r w:rsidRPr="00B214D1">
        <w:rPr>
          <w:b/>
          <w:bCs/>
          <w:color w:val="00B050"/>
        </w:rPr>
        <w:t>usp_welcome</w:t>
      </w:r>
      <w:proofErr w:type="spellEnd"/>
      <w:r w:rsidRPr="00B214D1">
        <w:rPr>
          <w:b/>
          <w:bCs/>
          <w:color w:val="00B050"/>
        </w:rPr>
        <w:t xml:space="preserve"> procedure</w:t>
      </w:r>
    </w:p>
    <w:p w14:paraId="6459051D" w14:textId="77777777" w:rsidR="00B214D1" w:rsidRPr="00B62BC7" w:rsidRDefault="00B214D1" w:rsidP="00EB7A0A">
      <w:pPr>
        <w:rPr>
          <w:u w:val="single"/>
        </w:rPr>
      </w:pPr>
      <w:r>
        <w:t xml:space="preserve">The player reaches the </w:t>
      </w:r>
      <w:r w:rsidR="00B62BC7" w:rsidRPr="00B62BC7">
        <w:t xml:space="preserve">Welcome GUI Screen </w:t>
      </w:r>
      <w:r w:rsidRPr="00B62BC7">
        <w:t>and</w:t>
      </w:r>
      <w:r>
        <w:t xml:space="preserve"> has two choices. To register as a new player or </w:t>
      </w:r>
      <w:r w:rsidR="00A60E21">
        <w:t xml:space="preserve">to </w:t>
      </w:r>
      <w:r>
        <w:t>login with an existing username and password.</w:t>
      </w:r>
    </w:p>
    <w:p w14:paraId="46260685" w14:textId="77777777" w:rsidR="00691317" w:rsidRDefault="00B214D1" w:rsidP="00EB7A0A">
      <w:r>
        <w:t xml:space="preserve">‘Register’ sends the player </w:t>
      </w:r>
      <w:r w:rsidR="00B62BC7">
        <w:t xml:space="preserve">to </w:t>
      </w:r>
      <w:r w:rsidR="009D796F">
        <w:t>the</w:t>
      </w:r>
      <w:r w:rsidR="009B0381">
        <w:t xml:space="preserve"> </w:t>
      </w:r>
      <w:r w:rsidR="009D796F" w:rsidRPr="009D796F">
        <w:t>Registration GUI Screen</w:t>
      </w:r>
      <w:r w:rsidR="009D796F">
        <w:t xml:space="preserve"> </w:t>
      </w:r>
      <w:r w:rsidR="009B0381">
        <w:t xml:space="preserve">and the player will be asked to fill in her details. </w:t>
      </w:r>
    </w:p>
    <w:p w14:paraId="3BD5061E" w14:textId="77777777" w:rsidR="009B0381" w:rsidRPr="00B62BC7" w:rsidRDefault="00691317" w:rsidP="00EB7A0A">
      <w:pPr>
        <w:rPr>
          <w:b/>
          <w:bCs/>
          <w:color w:val="00B050"/>
        </w:rPr>
      </w:pPr>
      <w:r>
        <w:t>When the player has entered all required information</w:t>
      </w:r>
      <w:r w:rsidR="005D451E">
        <w:t>, the information will be sent</w:t>
      </w:r>
      <w:r w:rsidR="00860477">
        <w:t xml:space="preserve"> </w:t>
      </w:r>
      <w:r w:rsidR="00B214D1">
        <w:t xml:space="preserve">to the </w:t>
      </w:r>
      <w:proofErr w:type="spellStart"/>
      <w:r w:rsidR="00B62BC7" w:rsidRPr="00B62BC7">
        <w:t>usp_validate_playerDetails</w:t>
      </w:r>
      <w:proofErr w:type="spellEnd"/>
      <w:r w:rsidR="00B62BC7" w:rsidRPr="005D451E">
        <w:rPr>
          <w:b/>
          <w:bCs/>
          <w:color w:val="00B050"/>
        </w:rPr>
        <w:t xml:space="preserve"> </w:t>
      </w:r>
      <w:r w:rsidR="00A60E21" w:rsidRPr="009B0381">
        <w:t>procedure</w:t>
      </w:r>
      <w:r w:rsidR="005D451E">
        <w:t xml:space="preserve"> with a flag ‘N’ notifying that this is for registration.</w:t>
      </w:r>
    </w:p>
    <w:p w14:paraId="765872A7" w14:textId="77777777" w:rsidR="009B0381" w:rsidRDefault="009B0381" w:rsidP="00EB7A0A">
      <w:r>
        <w:t xml:space="preserve">‘Login’ sends the player to the </w:t>
      </w:r>
      <w:proofErr w:type="spellStart"/>
      <w:r w:rsidRPr="009B0381">
        <w:t>usp_Login</w:t>
      </w:r>
      <w:proofErr w:type="spellEnd"/>
      <w:r w:rsidRPr="009B0381">
        <w:t xml:space="preserve"> procedure</w:t>
      </w:r>
    </w:p>
    <w:p w14:paraId="3A3374FE" w14:textId="77777777" w:rsidR="005D451E" w:rsidRPr="005D451E" w:rsidRDefault="005D451E" w:rsidP="00EB7A0A">
      <w:pPr>
        <w:rPr>
          <w:b/>
          <w:bCs/>
          <w:color w:val="00B050"/>
        </w:rPr>
      </w:pPr>
      <w:proofErr w:type="spellStart"/>
      <w:r w:rsidRPr="005D451E">
        <w:rPr>
          <w:b/>
          <w:bCs/>
          <w:color w:val="00B050"/>
        </w:rPr>
        <w:t>usp_validate_playerDetails</w:t>
      </w:r>
      <w:proofErr w:type="spellEnd"/>
      <w:r w:rsidRPr="005D451E">
        <w:rPr>
          <w:b/>
          <w:bCs/>
          <w:color w:val="00B050"/>
        </w:rPr>
        <w:t xml:space="preserve"> </w:t>
      </w:r>
    </w:p>
    <w:p w14:paraId="631C05B8" w14:textId="77777777" w:rsidR="00B214D1" w:rsidRDefault="005D451E" w:rsidP="00EB7A0A">
      <w:r>
        <w:t>This procedure is used for validating player details for registration and reused to validate player details for change of personal details that are not password or username.</w:t>
      </w:r>
    </w:p>
    <w:p w14:paraId="45144EB1" w14:textId="77777777" w:rsidR="006903CE" w:rsidRDefault="005D451E" w:rsidP="00EB7A0A">
      <w:r>
        <w:t>The procedure receives the inputted data together with the flag if this is for</w:t>
      </w:r>
      <w:r w:rsidR="006903CE">
        <w:t xml:space="preserve"> new registration or change.</w:t>
      </w:r>
    </w:p>
    <w:p w14:paraId="371BB6E4" w14:textId="77777777" w:rsidR="00BE13C5" w:rsidRDefault="00BE13C5" w:rsidP="00EB7A0A">
      <w:r>
        <w:t>In</w:t>
      </w:r>
      <w:r w:rsidR="006903CE">
        <w:t xml:space="preserve"> the </w:t>
      </w:r>
      <w:r>
        <w:t xml:space="preserve">instance of a new registration: </w:t>
      </w:r>
    </w:p>
    <w:p w14:paraId="3D441375" w14:textId="77777777" w:rsidR="00BE13C5" w:rsidRPr="00BE13C5" w:rsidRDefault="00BE13C5" w:rsidP="00EB7A0A">
      <w:pPr>
        <w:rPr>
          <w:u w:val="single"/>
        </w:rPr>
      </w:pPr>
      <w:r w:rsidRPr="00BE13C5">
        <w:rPr>
          <w:u w:val="single"/>
        </w:rPr>
        <w:t>Username Validation</w:t>
      </w:r>
    </w:p>
    <w:p w14:paraId="77AB460B" w14:textId="77777777" w:rsidR="006903CE" w:rsidRDefault="00BE13C5" w:rsidP="00EB7A0A">
      <w:r>
        <w:t xml:space="preserve">The inputted username will be validated to check if it already exists with an existing player in capital letters or </w:t>
      </w:r>
      <w:r w:rsidR="00E237E0">
        <w:t>small letters</w:t>
      </w:r>
      <w:r>
        <w:t>. If it already exists, a random number will be added to the username. This new username will be too validated to check if this also exists with an existing player. If not, the player will be given the userna</w:t>
      </w:r>
      <w:r w:rsidR="009D796F">
        <w:t xml:space="preserve">me as an option or to choose a </w:t>
      </w:r>
      <w:r>
        <w:t xml:space="preserve">new username altogether and will be sent back to </w:t>
      </w:r>
      <w:r w:rsidR="009D796F">
        <w:t>‘</w:t>
      </w:r>
      <w:r w:rsidR="009D796F" w:rsidRPr="009D796F">
        <w:t>Registration GUI Screen</w:t>
      </w:r>
      <w:r w:rsidR="009D796F">
        <w:t xml:space="preserve">’ </w:t>
      </w:r>
      <w:r>
        <w:t>to reenter her details.</w:t>
      </w:r>
    </w:p>
    <w:p w14:paraId="00AB0C56" w14:textId="77777777" w:rsidR="00BE13C5" w:rsidRPr="00E237E0" w:rsidRDefault="00BE13C5" w:rsidP="00EB7A0A">
      <w:pPr>
        <w:rPr>
          <w:u w:val="single"/>
        </w:rPr>
      </w:pPr>
      <w:r w:rsidRPr="00E237E0">
        <w:rPr>
          <w:u w:val="single"/>
        </w:rPr>
        <w:t>Password Validation</w:t>
      </w:r>
    </w:p>
    <w:p w14:paraId="3D04E7EE" w14:textId="77777777" w:rsidR="00BE13C5" w:rsidRPr="00E237E0" w:rsidRDefault="00E237E0" w:rsidP="00EB7A0A">
      <w:r w:rsidRPr="00E237E0">
        <w:t>The inputted password will be validated</w:t>
      </w:r>
      <w:r w:rsidR="00972BDD">
        <w:t xml:space="preserve"> with the</w:t>
      </w:r>
      <w:r w:rsidRPr="00E237E0">
        <w:t xml:space="preserve"> </w:t>
      </w:r>
      <w:proofErr w:type="spellStart"/>
      <w:r w:rsidR="00972BDD" w:rsidRPr="00972BDD">
        <w:t>udf_</w:t>
      </w:r>
      <w:r w:rsidR="00972BDD" w:rsidRPr="00F12798">
        <w:t>PasswordSyntaxValid</w:t>
      </w:r>
      <w:proofErr w:type="spellEnd"/>
      <w:r w:rsidR="00972BDD" w:rsidRPr="00972BDD">
        <w:t xml:space="preserve"> </w:t>
      </w:r>
      <w:r w:rsidR="00972BDD">
        <w:t>function.</w:t>
      </w:r>
    </w:p>
    <w:p w14:paraId="00426125" w14:textId="77777777" w:rsidR="00E237E0" w:rsidRDefault="00E237E0" w:rsidP="00EB7A0A">
      <w:r>
        <w:t xml:space="preserve">If the Password passes this validation, it will then be checked against the </w:t>
      </w:r>
      <w:proofErr w:type="spellStart"/>
      <w:proofErr w:type="gramStart"/>
      <w:r>
        <w:t>reference.</w:t>
      </w:r>
      <w:r w:rsidRPr="00E237E0">
        <w:t>utbl</w:t>
      </w:r>
      <w:proofErr w:type="gramEnd"/>
      <w:r w:rsidRPr="00E237E0">
        <w:t>_GitPasswords</w:t>
      </w:r>
      <w:proofErr w:type="spellEnd"/>
      <w:r>
        <w:t xml:space="preserve"> table to check if it exists as a known password.</w:t>
      </w:r>
    </w:p>
    <w:p w14:paraId="0D95728E" w14:textId="77777777" w:rsidR="00886073" w:rsidRDefault="00886073" w:rsidP="00EB7A0A">
      <w:r>
        <w:t>If the validation fails for any of the above, the player will receive a message stati</w:t>
      </w:r>
      <w:r w:rsidR="009D796F">
        <w:t>ng the rules for a new password and will be sent back to the ‘</w:t>
      </w:r>
      <w:r w:rsidR="009D796F" w:rsidRPr="009D796F">
        <w:t>Registration GUI Screen</w:t>
      </w:r>
      <w:r w:rsidR="009D796F">
        <w:t>’.</w:t>
      </w:r>
    </w:p>
    <w:p w14:paraId="39586836" w14:textId="77777777" w:rsidR="009D796F" w:rsidRPr="009D796F" w:rsidRDefault="009D796F" w:rsidP="00EB7A0A">
      <w:pPr>
        <w:rPr>
          <w:u w:val="single"/>
        </w:rPr>
      </w:pPr>
      <w:r w:rsidRPr="009D796F">
        <w:rPr>
          <w:u w:val="single"/>
        </w:rPr>
        <w:t>Birthdate Validation</w:t>
      </w:r>
    </w:p>
    <w:p w14:paraId="0FA2B16C" w14:textId="77777777" w:rsidR="009D796F" w:rsidRDefault="009D796F" w:rsidP="00EB7A0A">
      <w:r>
        <w:t>The inputted birthdate will be validated to check if the player is over 18. On the event of the player being younger than 18, the player will receive a message stating that she cannot participate under the age of 18 and will be sent out the game.</w:t>
      </w:r>
    </w:p>
    <w:p w14:paraId="6F7D4510" w14:textId="77777777" w:rsidR="00886073" w:rsidRPr="009D796F" w:rsidRDefault="00886073" w:rsidP="00EB7A0A">
      <w:pPr>
        <w:rPr>
          <w:u w:val="single"/>
        </w:rPr>
      </w:pPr>
      <w:r w:rsidRPr="009D796F">
        <w:rPr>
          <w:u w:val="single"/>
        </w:rPr>
        <w:lastRenderedPageBreak/>
        <w:t>Email Validation</w:t>
      </w:r>
    </w:p>
    <w:p w14:paraId="33CF65EF" w14:textId="77777777" w:rsidR="00886073" w:rsidRDefault="00886073" w:rsidP="00EB7A0A">
      <w:r w:rsidRPr="009D796F">
        <w:t xml:space="preserve">Used for validating the inputted email address for a new player </w:t>
      </w:r>
      <w:proofErr w:type="gramStart"/>
      <w:r w:rsidRPr="009D796F">
        <w:t>and also</w:t>
      </w:r>
      <w:proofErr w:type="gramEnd"/>
      <w:r w:rsidRPr="009D796F">
        <w:t xml:space="preserve"> for personal details change</w:t>
      </w:r>
      <w:r>
        <w:t xml:space="preserve"> request.</w:t>
      </w:r>
    </w:p>
    <w:p w14:paraId="368643B0" w14:textId="77777777" w:rsidR="00886073" w:rsidRDefault="00886073" w:rsidP="00EB7A0A">
      <w:r>
        <w:t>Validates th</w:t>
      </w:r>
      <w:r w:rsidR="009D796F">
        <w:t xml:space="preserve">at the Email is not null, </w:t>
      </w:r>
      <w:r>
        <w:t>includes</w:t>
      </w:r>
      <w:r w:rsidR="009D796F">
        <w:t xml:space="preserve"> ‘@’ and doesn’t already exist with another player.</w:t>
      </w:r>
    </w:p>
    <w:p w14:paraId="57DF83D0" w14:textId="77777777" w:rsidR="009D796F" w:rsidRDefault="009D796F" w:rsidP="00EB7A0A">
      <w:r>
        <w:t>If the validation fails for any of the above, the player will receive a message stating the rules for a new password and will be sent back to the ‘</w:t>
      </w:r>
      <w:r w:rsidRPr="009D796F">
        <w:t>Registration GUI Screen</w:t>
      </w:r>
      <w:r>
        <w:t>’.</w:t>
      </w:r>
    </w:p>
    <w:p w14:paraId="34D0AA57" w14:textId="77777777" w:rsidR="00E46253" w:rsidRPr="00E46253" w:rsidRDefault="00E46253" w:rsidP="00EB7A0A">
      <w:pPr>
        <w:rPr>
          <w:u w:val="single"/>
        </w:rPr>
      </w:pPr>
      <w:r w:rsidRPr="00E46253">
        <w:rPr>
          <w:u w:val="single"/>
        </w:rPr>
        <w:t>New Player Addition</w:t>
      </w:r>
    </w:p>
    <w:p w14:paraId="44239509" w14:textId="77777777" w:rsidR="00E46253" w:rsidRPr="00F23950" w:rsidRDefault="00E46253" w:rsidP="00EB7A0A">
      <w:r>
        <w:t xml:space="preserve">On the </w:t>
      </w:r>
      <w:r w:rsidR="004579AD">
        <w:t>event</w:t>
      </w:r>
      <w:r>
        <w:t xml:space="preserve"> of a new player registration and all details have passed validation, the new players details</w:t>
      </w:r>
      <w:r w:rsidR="00F23950">
        <w:t xml:space="preserve"> with additional values of: </w:t>
      </w:r>
      <w:proofErr w:type="spellStart"/>
      <w:r w:rsidR="00F23950" w:rsidRPr="00F23950">
        <w:t>NumFails</w:t>
      </w:r>
      <w:proofErr w:type="spellEnd"/>
      <w:r w:rsidR="00F23950" w:rsidRPr="00F23950">
        <w:t xml:space="preserve"> will be set to 0, </w:t>
      </w:r>
      <w:proofErr w:type="spellStart"/>
      <w:r w:rsidR="00F23950" w:rsidRPr="00F23950">
        <w:t>IsBlocked</w:t>
      </w:r>
      <w:proofErr w:type="spellEnd"/>
      <w:r w:rsidR="00F23950" w:rsidRPr="00F23950">
        <w:t xml:space="preserve"> will be set to ‘N’, </w:t>
      </w:r>
      <w:proofErr w:type="spellStart"/>
      <w:r w:rsidR="00F23950" w:rsidRPr="00F23950">
        <w:t>LoginTime</w:t>
      </w:r>
      <w:proofErr w:type="spellEnd"/>
      <w:r w:rsidR="00F23950" w:rsidRPr="00F23950">
        <w:t xml:space="preserve"> will be set to the current date and time, </w:t>
      </w:r>
      <w:proofErr w:type="spellStart"/>
      <w:r w:rsidR="00F23950" w:rsidRPr="00F23950">
        <w:t>IsConnected</w:t>
      </w:r>
      <w:proofErr w:type="spellEnd"/>
      <w:r w:rsidR="00F23950" w:rsidRPr="00F23950">
        <w:t xml:space="preserve"> will be set to ‘</w:t>
      </w:r>
      <w:r w:rsidR="00CE01EA">
        <w:t>N</w:t>
      </w:r>
      <w:r w:rsidR="00F23950" w:rsidRPr="00F23950">
        <w:t xml:space="preserve">’ </w:t>
      </w:r>
      <w:r>
        <w:t xml:space="preserve">will </w:t>
      </w:r>
      <w:r w:rsidR="00F23950">
        <w:t xml:space="preserve">all </w:t>
      </w:r>
      <w:r>
        <w:t xml:space="preserve">be inserted to the </w:t>
      </w:r>
      <w:proofErr w:type="spellStart"/>
      <w:r>
        <w:t>admin.</w:t>
      </w:r>
      <w:r w:rsidRPr="00E46253">
        <w:t>utbl_players</w:t>
      </w:r>
      <w:proofErr w:type="spellEnd"/>
      <w:r w:rsidRPr="00E46253">
        <w:t xml:space="preserve"> table and </w:t>
      </w:r>
      <w:r>
        <w:t xml:space="preserve">the </w:t>
      </w:r>
      <w:proofErr w:type="spellStart"/>
      <w:r w:rsidRPr="00E46253">
        <w:t>admin.utbl_PlayerBankroll</w:t>
      </w:r>
      <w:proofErr w:type="spellEnd"/>
      <w:r>
        <w:t xml:space="preserve"> will receive a new entry for the new player with a welcome bonus as configured </w:t>
      </w:r>
      <w:r w:rsidR="00E33178">
        <w:t xml:space="preserve">for the </w:t>
      </w:r>
      <w:r w:rsidR="00E33178" w:rsidRPr="00E33178">
        <w:t>'</w:t>
      </w:r>
      <w:proofErr w:type="spellStart"/>
      <w:r w:rsidR="00E33178" w:rsidRPr="00E33178">
        <w:t>welcomeBonus</w:t>
      </w:r>
      <w:proofErr w:type="spellEnd"/>
      <w:r w:rsidR="00E33178" w:rsidRPr="00E33178">
        <w:t>'</w:t>
      </w:r>
      <w:r w:rsidR="00E33178">
        <w:t xml:space="preserve">  value </w:t>
      </w:r>
      <w:r>
        <w:t xml:space="preserve">in the </w:t>
      </w:r>
      <w:proofErr w:type="spellStart"/>
      <w:r>
        <w:t>admin.</w:t>
      </w:r>
      <w:r w:rsidRPr="00E46253">
        <w:t>utbl_CompanyDefinitions</w:t>
      </w:r>
      <w:proofErr w:type="spellEnd"/>
      <w:r w:rsidRPr="00E46253">
        <w:t xml:space="preserve"> table</w:t>
      </w:r>
      <w:r w:rsidR="00F23950" w:rsidRPr="00F23950">
        <w:t xml:space="preserve"> and will be sent to the </w:t>
      </w:r>
      <w:proofErr w:type="spellStart"/>
      <w:r w:rsidR="00F23950" w:rsidRPr="00F23950">
        <w:t>usp_Login</w:t>
      </w:r>
      <w:proofErr w:type="spellEnd"/>
      <w:r w:rsidR="00F23950" w:rsidRPr="00F23950">
        <w:t xml:space="preserve"> procedure for login</w:t>
      </w:r>
    </w:p>
    <w:p w14:paraId="24195469" w14:textId="77777777" w:rsidR="004579AD" w:rsidRPr="00F23950" w:rsidRDefault="004579AD" w:rsidP="00EB7A0A">
      <w:pPr>
        <w:rPr>
          <w:u w:val="single"/>
        </w:rPr>
      </w:pPr>
      <w:r w:rsidRPr="00F23950">
        <w:rPr>
          <w:u w:val="single"/>
        </w:rPr>
        <w:t>Personal Details Change</w:t>
      </w:r>
    </w:p>
    <w:p w14:paraId="7AC80753" w14:textId="77777777" w:rsidR="004579AD" w:rsidRDefault="004579AD" w:rsidP="00EB7A0A">
      <w:r>
        <w:t>In the ev</w:t>
      </w:r>
      <w:r w:rsidR="00F23950">
        <w:t xml:space="preserve">ent of personal details change and all details have passed validation, the players details will be updated in the </w:t>
      </w:r>
      <w:proofErr w:type="spellStart"/>
      <w:proofErr w:type="gramStart"/>
      <w:r w:rsidR="00F23950">
        <w:t>admin.</w:t>
      </w:r>
      <w:r w:rsidR="00F23950" w:rsidRPr="00E46253">
        <w:t>utbl</w:t>
      </w:r>
      <w:proofErr w:type="gramEnd"/>
      <w:r w:rsidR="00F23950" w:rsidRPr="00E46253">
        <w:t>_players</w:t>
      </w:r>
      <w:proofErr w:type="spellEnd"/>
      <w:r w:rsidR="00F23950" w:rsidRPr="00E46253">
        <w:t xml:space="preserve"> table</w:t>
      </w:r>
      <w:r w:rsidR="00F23950">
        <w:t xml:space="preserve"> </w:t>
      </w:r>
      <w:r w:rsidR="00F23950" w:rsidRPr="00F23950">
        <w:t xml:space="preserve">and will be sent to the </w:t>
      </w:r>
      <w:r w:rsidR="0011469C" w:rsidRPr="0011469C">
        <w:t xml:space="preserve">Login GUI Screen </w:t>
      </w:r>
      <w:r w:rsidR="0011469C">
        <w:t>to</w:t>
      </w:r>
      <w:r w:rsidR="00F23950" w:rsidRPr="00F23950">
        <w:t xml:space="preserve"> login</w:t>
      </w:r>
      <w:r w:rsidR="00F23950">
        <w:t>.</w:t>
      </w:r>
    </w:p>
    <w:p w14:paraId="66CDEA6B" w14:textId="77777777" w:rsidR="009D796F" w:rsidRDefault="009D796F" w:rsidP="00EB7A0A"/>
    <w:p w14:paraId="04A70109" w14:textId="77777777" w:rsidR="00F23950" w:rsidRPr="005B7BFB" w:rsidRDefault="00F23950" w:rsidP="00EB7A0A">
      <w:pPr>
        <w:rPr>
          <w:b/>
          <w:bCs/>
          <w:color w:val="00B050"/>
        </w:rPr>
      </w:pPr>
      <w:proofErr w:type="spellStart"/>
      <w:r w:rsidRPr="005B7BFB">
        <w:rPr>
          <w:b/>
          <w:bCs/>
          <w:color w:val="00B050"/>
        </w:rPr>
        <w:t>usp_Login</w:t>
      </w:r>
      <w:proofErr w:type="spellEnd"/>
    </w:p>
    <w:p w14:paraId="15DF7AE8" w14:textId="77777777" w:rsidR="00F23950" w:rsidRDefault="00F23950" w:rsidP="00EB7A0A">
      <w:r>
        <w:t xml:space="preserve">This procedure is used for validating player details for </w:t>
      </w:r>
      <w:r w:rsidR="007419F3">
        <w:t>login</w:t>
      </w:r>
      <w:r>
        <w:t>.</w:t>
      </w:r>
    </w:p>
    <w:p w14:paraId="397AD872" w14:textId="77777777" w:rsidR="005B7BFB" w:rsidRPr="00972BDD" w:rsidRDefault="00F23950" w:rsidP="00EB7A0A">
      <w:pPr>
        <w:rPr>
          <w:b/>
          <w:bCs/>
          <w:color w:val="00B050"/>
        </w:rPr>
      </w:pPr>
      <w:r>
        <w:t xml:space="preserve">The procedure receives the inputted </w:t>
      </w:r>
      <w:r w:rsidR="00E6584B">
        <w:t xml:space="preserve">username and password from the </w:t>
      </w:r>
      <w:r w:rsidR="007419F3" w:rsidRPr="007419F3">
        <w:t>Login GUI Screen</w:t>
      </w:r>
      <w:r w:rsidR="007419F3">
        <w:t xml:space="preserve"> and checks if the user</w:t>
      </w:r>
      <w:r w:rsidR="00E33178">
        <w:t>name exists. If the user exists, the password is validated</w:t>
      </w:r>
      <w:r w:rsidR="006D5540">
        <w:t>. If it is the wrong password</w:t>
      </w:r>
      <w:r w:rsidR="001D0CD3">
        <w:t xml:space="preserve">, </w:t>
      </w:r>
      <w:proofErr w:type="spellStart"/>
      <w:r w:rsidR="001D0CD3" w:rsidRPr="001D0CD3">
        <w:t>NumFails</w:t>
      </w:r>
      <w:proofErr w:type="spellEnd"/>
      <w:r w:rsidR="001D0CD3" w:rsidRPr="001D0CD3">
        <w:t xml:space="preserve"> will be incremented by 1,</w:t>
      </w:r>
      <w:r w:rsidR="006D5540">
        <w:t xml:space="preserve"> </w:t>
      </w:r>
      <w:r w:rsidR="001D0CD3">
        <w:t xml:space="preserve">a check </w:t>
      </w:r>
      <w:proofErr w:type="gramStart"/>
      <w:r w:rsidR="001D0CD3">
        <w:t>will  be</w:t>
      </w:r>
      <w:proofErr w:type="gramEnd"/>
      <w:r w:rsidR="001D0CD3">
        <w:t xml:space="preserve"> made to see if the player is blocked by checking how many times the player has failed to login against the </w:t>
      </w:r>
      <w:r w:rsidR="001D0CD3" w:rsidRPr="00E33178">
        <w:t>'</w:t>
      </w:r>
      <w:proofErr w:type="spellStart"/>
      <w:r w:rsidR="001D0CD3" w:rsidRPr="00E33178">
        <w:t>logonTimes</w:t>
      </w:r>
      <w:proofErr w:type="spellEnd"/>
      <w:r w:rsidR="001D0CD3" w:rsidRPr="00E33178">
        <w:t>'</w:t>
      </w:r>
      <w:r w:rsidR="001D0CD3">
        <w:t xml:space="preserve"> value as configured in the </w:t>
      </w:r>
      <w:proofErr w:type="spellStart"/>
      <w:r w:rsidR="001D0CD3">
        <w:t>admin.</w:t>
      </w:r>
      <w:r w:rsidR="001D0CD3" w:rsidRPr="00E46253">
        <w:t>utbl_CompanyDefinitions</w:t>
      </w:r>
      <w:proofErr w:type="spellEnd"/>
      <w:r w:rsidR="001D0CD3" w:rsidRPr="00E46253">
        <w:t xml:space="preserve"> table</w:t>
      </w:r>
      <w:r w:rsidR="001D0CD3">
        <w:t xml:space="preserve">. If </w:t>
      </w:r>
      <w:r w:rsidR="006D5540">
        <w:t xml:space="preserve">the player </w:t>
      </w:r>
      <w:r w:rsidR="001D0CD3">
        <w:t xml:space="preserve">has not reached the </w:t>
      </w:r>
      <w:r w:rsidR="001D0CD3" w:rsidRPr="00E33178">
        <w:t>'</w:t>
      </w:r>
      <w:proofErr w:type="spellStart"/>
      <w:r w:rsidR="001D0CD3" w:rsidRPr="00E33178">
        <w:t>logonTimes</w:t>
      </w:r>
      <w:proofErr w:type="spellEnd"/>
      <w:r w:rsidR="001D0CD3" w:rsidRPr="00E33178">
        <w:t>'</w:t>
      </w:r>
      <w:r w:rsidR="001D0CD3">
        <w:t xml:space="preserve"> value, she </w:t>
      </w:r>
      <w:r w:rsidR="006D5540">
        <w:t xml:space="preserve">will receive notification and is sent back to the </w:t>
      </w:r>
      <w:r w:rsidR="006D5540" w:rsidRPr="006D5540">
        <w:t>Login GUI Screen</w:t>
      </w:r>
      <w:r w:rsidR="001D0CD3">
        <w:t xml:space="preserve"> to try again. Otherwise, the player is blocked,</w:t>
      </w:r>
      <w:r w:rsidR="00E33178">
        <w:t xml:space="preserve"> will be disconnected and will be </w:t>
      </w:r>
      <w:r w:rsidR="005B7BFB">
        <w:t xml:space="preserve">told to contact support </w:t>
      </w:r>
      <w:r w:rsidR="001D0CD3">
        <w:t xml:space="preserve">in order </w:t>
      </w:r>
      <w:r w:rsidR="005B7BFB">
        <w:t xml:space="preserve">to get unblocked. </w:t>
      </w:r>
      <w:r w:rsidR="001D0CD3">
        <w:t>On</w:t>
      </w:r>
      <w:r w:rsidR="005B7BFB">
        <w:t xml:space="preserve"> calling support, support will send the username to the </w:t>
      </w:r>
      <w:proofErr w:type="spellStart"/>
      <w:r w:rsidR="00972BDD" w:rsidRPr="00972BDD">
        <w:t>usp</w:t>
      </w:r>
      <w:r w:rsidR="00972BDD" w:rsidRPr="00F94AB1">
        <w:rPr>
          <w:b/>
          <w:bCs/>
          <w:color w:val="00B050"/>
        </w:rPr>
        <w:t>_</w:t>
      </w:r>
      <w:r w:rsidR="00972BDD" w:rsidRPr="00972BDD">
        <w:t>autoPasswordChange</w:t>
      </w:r>
      <w:proofErr w:type="spellEnd"/>
      <w:r w:rsidR="00972BDD">
        <w:rPr>
          <w:b/>
          <w:bCs/>
          <w:color w:val="00B050"/>
        </w:rPr>
        <w:t xml:space="preserve"> </w:t>
      </w:r>
      <w:r w:rsidR="005B7BFB" w:rsidRPr="005B7BFB">
        <w:t>procedure</w:t>
      </w:r>
      <w:r w:rsidR="005B7BFB">
        <w:t xml:space="preserve"> via the </w:t>
      </w:r>
      <w:r w:rsidR="005B7BFB" w:rsidRPr="005B7BFB">
        <w:t>Support GUI Screen</w:t>
      </w:r>
      <w:r w:rsidR="005B7BFB">
        <w:t>.</w:t>
      </w:r>
    </w:p>
    <w:p w14:paraId="38CE4FCD" w14:textId="77777777" w:rsidR="00F23950" w:rsidRPr="002F538E" w:rsidRDefault="005B7BFB" w:rsidP="00EB7A0A">
      <w:r>
        <w:t>If the player</w:t>
      </w:r>
      <w:r w:rsidR="007419F3">
        <w:t xml:space="preserve"> password entered matches the existing</w:t>
      </w:r>
      <w:r w:rsidR="001D0CD3">
        <w:t xml:space="preserve"> password, the user will be connected, </w:t>
      </w:r>
      <w:proofErr w:type="spellStart"/>
      <w:r w:rsidR="00CE01EA" w:rsidRPr="00F23950">
        <w:t>IsConnected</w:t>
      </w:r>
      <w:proofErr w:type="spellEnd"/>
      <w:r w:rsidR="00CE01EA" w:rsidRPr="00F23950">
        <w:t xml:space="preserve"> will be set to ‘</w:t>
      </w:r>
      <w:r w:rsidR="00CE01EA">
        <w:t>Y</w:t>
      </w:r>
      <w:proofErr w:type="gramStart"/>
      <w:r w:rsidR="00CE01EA" w:rsidRPr="00F23950">
        <w:t xml:space="preserve">’ </w:t>
      </w:r>
      <w:r w:rsidR="00CE01EA">
        <w:t>,</w:t>
      </w:r>
      <w:proofErr w:type="gramEnd"/>
      <w:r w:rsidR="00CE01EA">
        <w:t xml:space="preserve"> </w:t>
      </w:r>
      <w:proofErr w:type="spellStart"/>
      <w:r w:rsidR="001D0CD3" w:rsidRPr="001D0CD3">
        <w:t>NumFails</w:t>
      </w:r>
      <w:proofErr w:type="spellEnd"/>
      <w:r w:rsidR="001D0CD3">
        <w:t xml:space="preserve"> will be updated to 0 ,  </w:t>
      </w:r>
      <w:proofErr w:type="spellStart"/>
      <w:r w:rsidR="001D0CD3">
        <w:t>loginTime</w:t>
      </w:r>
      <w:proofErr w:type="spellEnd"/>
      <w:r w:rsidR="001D0CD3">
        <w:t xml:space="preserve"> will be updat</w:t>
      </w:r>
      <w:r w:rsidR="002F538E">
        <w:t xml:space="preserve">ed to the current date and time. The current bankroll will be </w:t>
      </w:r>
      <w:proofErr w:type="gramStart"/>
      <w:r w:rsidR="002F538E">
        <w:t>calculated</w:t>
      </w:r>
      <w:proofErr w:type="gramEnd"/>
      <w:r w:rsidR="002F538E">
        <w:t xml:space="preserve"> and </w:t>
      </w:r>
      <w:r w:rsidR="001D0CD3">
        <w:t xml:space="preserve">the player will be sent to the casino lobby </w:t>
      </w:r>
      <w:r w:rsidR="002F538E">
        <w:t xml:space="preserve">GUI Screen to view her bankroll and either choose to play a game, go to cashier or admin. With her choice, the player will be sent to the </w:t>
      </w:r>
      <w:r w:rsidR="001D0CD3">
        <w:t>store</w:t>
      </w:r>
      <w:r w:rsidR="002F538E">
        <w:t>d</w:t>
      </w:r>
      <w:r w:rsidR="001D0CD3">
        <w:t xml:space="preserve"> procedure </w:t>
      </w:r>
      <w:proofErr w:type="spellStart"/>
      <w:r w:rsidR="001D0CD3" w:rsidRPr="002F538E">
        <w:t>usp_lobby</w:t>
      </w:r>
      <w:proofErr w:type="spellEnd"/>
      <w:r w:rsidR="001D0CD3" w:rsidRPr="002F538E">
        <w:t>.</w:t>
      </w:r>
    </w:p>
    <w:p w14:paraId="5DD842C3" w14:textId="77777777" w:rsidR="00F94AB1" w:rsidRPr="00F94AB1" w:rsidRDefault="00F94AB1" w:rsidP="00EB7A0A">
      <w:pPr>
        <w:rPr>
          <w:b/>
          <w:bCs/>
          <w:color w:val="00B050"/>
        </w:rPr>
      </w:pPr>
      <w:proofErr w:type="spellStart"/>
      <w:r w:rsidRPr="00F94AB1">
        <w:rPr>
          <w:b/>
          <w:bCs/>
          <w:color w:val="00B050"/>
        </w:rPr>
        <w:lastRenderedPageBreak/>
        <w:t>usp_autoPasswordChange</w:t>
      </w:r>
      <w:proofErr w:type="spellEnd"/>
      <w:r w:rsidRPr="00F94AB1">
        <w:rPr>
          <w:b/>
          <w:bCs/>
          <w:color w:val="00B050"/>
        </w:rPr>
        <w:t xml:space="preserve"> </w:t>
      </w:r>
    </w:p>
    <w:p w14:paraId="4C862422" w14:textId="77777777" w:rsidR="00972BDD" w:rsidRPr="00F12798" w:rsidRDefault="00CD14C7" w:rsidP="00EB7A0A">
      <w:r>
        <w:t xml:space="preserve">This procedure </w:t>
      </w:r>
      <w:r w:rsidR="008D733D">
        <w:t xml:space="preserve">allows for support to change the </w:t>
      </w:r>
      <w:proofErr w:type="gramStart"/>
      <w:r w:rsidR="008D733D">
        <w:t>users</w:t>
      </w:r>
      <w:proofErr w:type="gramEnd"/>
      <w:r w:rsidR="008D733D">
        <w:t xml:space="preserve"> password by providing a random password. It receives its inputted values of </w:t>
      </w:r>
      <w:r w:rsidR="008D733D" w:rsidRPr="008D733D">
        <w:t xml:space="preserve">username, </w:t>
      </w:r>
      <w:proofErr w:type="spellStart"/>
      <w:r w:rsidR="008D733D" w:rsidRPr="008D733D">
        <w:t>emailPassword</w:t>
      </w:r>
      <w:proofErr w:type="spellEnd"/>
      <w:r w:rsidR="008D733D" w:rsidRPr="008D733D">
        <w:t xml:space="preserve">, </w:t>
      </w:r>
      <w:proofErr w:type="spellStart"/>
      <w:r w:rsidR="008D733D" w:rsidRPr="008D733D">
        <w:t>emailusername</w:t>
      </w:r>
      <w:proofErr w:type="spellEnd"/>
      <w:r w:rsidR="008D733D" w:rsidRPr="008D733D">
        <w:t xml:space="preserve"> and </w:t>
      </w:r>
      <w:proofErr w:type="spellStart"/>
      <w:r w:rsidR="008D733D" w:rsidRPr="008D733D">
        <w:t>emailFromAddress</w:t>
      </w:r>
      <w:proofErr w:type="spellEnd"/>
      <w:r w:rsidR="008D733D">
        <w:t xml:space="preserve"> from the </w:t>
      </w:r>
      <w:r w:rsidR="008D733D" w:rsidRPr="008D733D">
        <w:t>Support GUI Screen</w:t>
      </w:r>
      <w:r w:rsidR="008D733D">
        <w:t xml:space="preserve"> and validates the random password to ensure it was </w:t>
      </w:r>
      <w:r>
        <w:t>not used in the past by the user</w:t>
      </w:r>
      <w:r w:rsidR="00972BDD">
        <w:t xml:space="preserve">, this check is made by calling the function </w:t>
      </w:r>
      <w:proofErr w:type="spellStart"/>
      <w:r w:rsidR="00F12798" w:rsidRPr="00F12798">
        <w:t>udf_IsPasswordInPas</w:t>
      </w:r>
      <w:r w:rsidR="00E27DF6">
        <w:t>t</w:t>
      </w:r>
      <w:proofErr w:type="spellEnd"/>
      <w:r w:rsidR="00972BDD">
        <w:t>.</w:t>
      </w:r>
    </w:p>
    <w:p w14:paraId="5124F867" w14:textId="77777777" w:rsidR="00A54B12" w:rsidRDefault="00CD14C7" w:rsidP="00EB7A0A">
      <w:r>
        <w:t>B</w:t>
      </w:r>
      <w:r w:rsidR="001D0CD3" w:rsidRPr="00CD14C7">
        <w:t xml:space="preserve">efore reaching this stored procedure, </w:t>
      </w:r>
      <w:r w:rsidR="00A54B12">
        <w:t xml:space="preserve">an email account and profile must be created. This is done in the </w:t>
      </w:r>
      <w:proofErr w:type="spellStart"/>
      <w:r w:rsidR="00A54B12" w:rsidRPr="00A54B12">
        <w:t>usp_createEmailAccountProfile</w:t>
      </w:r>
      <w:proofErr w:type="spellEnd"/>
      <w:r w:rsidR="00A54B12">
        <w:t xml:space="preserve"> procedure.</w:t>
      </w:r>
    </w:p>
    <w:p w14:paraId="125A6F46" w14:textId="77777777" w:rsidR="00A54B12" w:rsidRDefault="00A54B12" w:rsidP="00EB7A0A">
      <w:proofErr w:type="spellStart"/>
      <w:r w:rsidRPr="00A54B12">
        <w:rPr>
          <w:b/>
          <w:bCs/>
          <w:color w:val="00B050"/>
        </w:rPr>
        <w:t>usp_createEmailAccountProfile</w:t>
      </w:r>
      <w:proofErr w:type="spellEnd"/>
      <w:r w:rsidRPr="00A54B12">
        <w:t xml:space="preserve"> </w:t>
      </w:r>
    </w:p>
    <w:p w14:paraId="326B7A77" w14:textId="77777777" w:rsidR="00A54B12" w:rsidRPr="00972BDD" w:rsidRDefault="00A54B12" w:rsidP="00EB7A0A">
      <w:pPr>
        <w:rPr>
          <w:b/>
          <w:bCs/>
          <w:color w:val="00B050"/>
        </w:rPr>
      </w:pPr>
      <w:r>
        <w:t>Deals with the</w:t>
      </w:r>
      <w:r w:rsidRPr="00CD14C7">
        <w:t xml:space="preserve"> prerequisites</w:t>
      </w:r>
      <w:r>
        <w:t xml:space="preserve"> that must be done for sending and receiving the password notification email</w:t>
      </w:r>
      <w:r w:rsidR="00C64E74">
        <w:t xml:space="preserve"> from administration. Should be run only once at installation</w:t>
      </w:r>
      <w:r w:rsidRPr="00CD14C7">
        <w:t>:</w:t>
      </w:r>
    </w:p>
    <w:p w14:paraId="6045FD3F" w14:textId="77777777" w:rsidR="00A54B12" w:rsidRPr="00CD14C7" w:rsidRDefault="00A54B12" w:rsidP="008C4510">
      <w:pPr>
        <w:pStyle w:val="ListParagraph"/>
        <w:numPr>
          <w:ilvl w:val="0"/>
          <w:numId w:val="10"/>
        </w:numPr>
      </w:pPr>
      <w:r w:rsidRPr="00CD14C7">
        <w:t>Create</w:t>
      </w:r>
      <w:r w:rsidR="00C64E74">
        <w:t>s</w:t>
      </w:r>
      <w:r w:rsidRPr="00CD14C7">
        <w:t xml:space="preserve"> a Database Mail account  </w:t>
      </w:r>
    </w:p>
    <w:p w14:paraId="781147CE" w14:textId="77777777" w:rsidR="00A54B12" w:rsidRPr="00CD14C7" w:rsidRDefault="00A54B12" w:rsidP="008C4510">
      <w:pPr>
        <w:pStyle w:val="ListParagraph"/>
        <w:numPr>
          <w:ilvl w:val="0"/>
          <w:numId w:val="10"/>
        </w:numPr>
      </w:pPr>
      <w:r w:rsidRPr="00CD14C7">
        <w:t>Create a Database Mail profile</w:t>
      </w:r>
    </w:p>
    <w:p w14:paraId="49FC9595" w14:textId="77777777" w:rsidR="00A54B12" w:rsidRPr="00CD14C7" w:rsidRDefault="00A54B12" w:rsidP="008C4510">
      <w:pPr>
        <w:pStyle w:val="ListParagraph"/>
        <w:numPr>
          <w:ilvl w:val="0"/>
          <w:numId w:val="10"/>
        </w:numPr>
      </w:pPr>
      <w:r w:rsidRPr="00CD14C7">
        <w:t>Add the account to the profile</w:t>
      </w:r>
    </w:p>
    <w:p w14:paraId="7A0356C2" w14:textId="77777777" w:rsidR="00A54B12" w:rsidRDefault="00A54B12" w:rsidP="00EB7A0A">
      <w:r w:rsidRPr="00CD14C7">
        <w:t xml:space="preserve">Grant access to the profile to all users in the </w:t>
      </w:r>
      <w:proofErr w:type="spellStart"/>
      <w:r w:rsidRPr="00CD14C7">
        <w:t>msdb</w:t>
      </w:r>
      <w:proofErr w:type="spellEnd"/>
      <w:r w:rsidRPr="00CD14C7">
        <w:t xml:space="preserve"> database</w:t>
      </w:r>
    </w:p>
    <w:p w14:paraId="6D244450" w14:textId="77777777" w:rsidR="00F12798" w:rsidRPr="009367F8" w:rsidRDefault="00F12798" w:rsidP="00EB7A0A">
      <w:pPr>
        <w:rPr>
          <w:b/>
          <w:bCs/>
          <w:color w:val="00B050"/>
        </w:rPr>
      </w:pPr>
      <w:proofErr w:type="spellStart"/>
      <w:r w:rsidRPr="009367F8">
        <w:rPr>
          <w:b/>
          <w:bCs/>
          <w:color w:val="00B050"/>
        </w:rPr>
        <w:t>udf_IsPasswordInPas</w:t>
      </w:r>
      <w:r w:rsidR="00E27DF6" w:rsidRPr="009367F8">
        <w:rPr>
          <w:b/>
          <w:bCs/>
          <w:color w:val="00B050"/>
        </w:rPr>
        <w:t>t</w:t>
      </w:r>
      <w:proofErr w:type="spellEnd"/>
      <w:r w:rsidRPr="009367F8">
        <w:rPr>
          <w:b/>
          <w:bCs/>
          <w:color w:val="00B050"/>
        </w:rPr>
        <w:t xml:space="preserve"> </w:t>
      </w:r>
    </w:p>
    <w:p w14:paraId="235DAA60" w14:textId="77777777" w:rsidR="009367F8" w:rsidRPr="009367F8" w:rsidRDefault="009367F8" w:rsidP="00EB7A0A">
      <w:r>
        <w:t>This function r</w:t>
      </w:r>
      <w:r w:rsidRPr="009367F8">
        <w:t>eceives the username and password to check if the requested p</w:t>
      </w:r>
      <w:r>
        <w:t>a</w:t>
      </w:r>
      <w:r w:rsidRPr="009367F8">
        <w:t>ssw</w:t>
      </w:r>
      <w:r>
        <w:t>o</w:t>
      </w:r>
      <w:r w:rsidRPr="009367F8">
        <w:t>rd was used by t</w:t>
      </w:r>
      <w:r>
        <w:t>h</w:t>
      </w:r>
      <w:r w:rsidRPr="009367F8">
        <w:t xml:space="preserve">e same user in the past. </w:t>
      </w:r>
      <w:r>
        <w:t>In</w:t>
      </w:r>
      <w:r w:rsidRPr="009367F8">
        <w:t xml:space="preserve"> addition, also checks </w:t>
      </w:r>
      <w:r>
        <w:t>if the password is a known pass</w:t>
      </w:r>
      <w:r w:rsidRPr="009367F8">
        <w:t>word from git.</w:t>
      </w:r>
    </w:p>
    <w:p w14:paraId="5B5DDB59" w14:textId="77777777" w:rsidR="00F94AB1" w:rsidRPr="00972BDD" w:rsidRDefault="00F94AB1" w:rsidP="00EB7A0A">
      <w:pPr>
        <w:rPr>
          <w:b/>
          <w:bCs/>
          <w:color w:val="00B050"/>
        </w:rPr>
      </w:pPr>
      <w:proofErr w:type="spellStart"/>
      <w:r w:rsidRPr="00972BDD">
        <w:rPr>
          <w:b/>
          <w:bCs/>
          <w:color w:val="00B050"/>
        </w:rPr>
        <w:t>udf_PasswordSyntaxValid</w:t>
      </w:r>
      <w:proofErr w:type="spellEnd"/>
    </w:p>
    <w:p w14:paraId="3AB4C132" w14:textId="77777777" w:rsidR="00972BDD" w:rsidRDefault="00972BDD" w:rsidP="00EB7A0A">
      <w:r>
        <w:t>Receives as input the password and does a series of validations:</w:t>
      </w:r>
      <w:r w:rsidRPr="00E237E0">
        <w:t xml:space="preserve"> </w:t>
      </w:r>
    </w:p>
    <w:p w14:paraId="4364692A" w14:textId="77777777" w:rsidR="00972BDD" w:rsidRDefault="00972BDD" w:rsidP="008C4510">
      <w:pPr>
        <w:pStyle w:val="ListParagraph"/>
        <w:numPr>
          <w:ilvl w:val="0"/>
          <w:numId w:val="9"/>
        </w:numPr>
      </w:pPr>
      <w:r>
        <w:t xml:space="preserve">Its length is at least </w:t>
      </w:r>
      <w:r w:rsidRPr="00E237E0">
        <w:t>5 characters long</w:t>
      </w:r>
      <w:r>
        <w:t>.</w:t>
      </w:r>
    </w:p>
    <w:p w14:paraId="7E234D77" w14:textId="77777777" w:rsidR="00972BDD" w:rsidRDefault="00972BDD" w:rsidP="008C4510">
      <w:pPr>
        <w:pStyle w:val="ListParagraph"/>
        <w:numPr>
          <w:ilvl w:val="0"/>
          <w:numId w:val="9"/>
        </w:numPr>
      </w:pPr>
      <w:r>
        <w:t xml:space="preserve">Includes at least </w:t>
      </w:r>
      <w:r w:rsidRPr="00E237E0">
        <w:t>1 digit</w:t>
      </w:r>
      <w:r>
        <w:t>.</w:t>
      </w:r>
    </w:p>
    <w:p w14:paraId="2B5FCCF0" w14:textId="77777777" w:rsidR="00972BDD" w:rsidRDefault="00972BDD" w:rsidP="008C4510">
      <w:pPr>
        <w:pStyle w:val="ListParagraph"/>
        <w:numPr>
          <w:ilvl w:val="0"/>
          <w:numId w:val="9"/>
        </w:numPr>
      </w:pPr>
      <w:r>
        <w:t xml:space="preserve">Includes at least </w:t>
      </w:r>
      <w:r w:rsidRPr="00E237E0">
        <w:t>1 capital letter</w:t>
      </w:r>
      <w:r>
        <w:t>.</w:t>
      </w:r>
    </w:p>
    <w:p w14:paraId="1545CCA9" w14:textId="77777777" w:rsidR="00972BDD" w:rsidRDefault="00972BDD" w:rsidP="008C4510">
      <w:pPr>
        <w:pStyle w:val="ListParagraph"/>
        <w:numPr>
          <w:ilvl w:val="0"/>
          <w:numId w:val="9"/>
        </w:numPr>
      </w:pPr>
      <w:r>
        <w:t xml:space="preserve">Includes at least </w:t>
      </w:r>
      <w:r w:rsidRPr="00E237E0">
        <w:t>1 small letter</w:t>
      </w:r>
      <w:r>
        <w:t>.</w:t>
      </w:r>
    </w:p>
    <w:p w14:paraId="0E20219B" w14:textId="21D62313" w:rsidR="007B4231" w:rsidRPr="00E237E0" w:rsidRDefault="00972BDD" w:rsidP="008C4510">
      <w:pPr>
        <w:pStyle w:val="ListParagraph"/>
        <w:numPr>
          <w:ilvl w:val="0"/>
          <w:numId w:val="9"/>
        </w:numPr>
      </w:pPr>
      <w:r w:rsidRPr="00E237E0">
        <w:t>Does not include the word ‘password’ in any form.</w:t>
      </w:r>
    </w:p>
    <w:p w14:paraId="01B5FD25" w14:textId="77777777" w:rsidR="009367F8" w:rsidRPr="009367F8" w:rsidRDefault="009367F8" w:rsidP="00EB7A0A">
      <w:pPr>
        <w:rPr>
          <w:b/>
          <w:bCs/>
          <w:color w:val="00B050"/>
        </w:rPr>
      </w:pPr>
      <w:proofErr w:type="spellStart"/>
      <w:r w:rsidRPr="009367F8">
        <w:rPr>
          <w:b/>
          <w:bCs/>
          <w:color w:val="00B050"/>
        </w:rPr>
        <w:t>usp_lobby</w:t>
      </w:r>
      <w:proofErr w:type="spellEnd"/>
    </w:p>
    <w:p w14:paraId="3DBD3302" w14:textId="77777777" w:rsidR="007B4231" w:rsidRDefault="007B4231" w:rsidP="00EB7A0A">
      <w:r>
        <w:t xml:space="preserve">This procedure is used to call the </w:t>
      </w:r>
      <w:r w:rsidR="00B418C5">
        <w:t>screen</w:t>
      </w:r>
      <w:r>
        <w:t xml:space="preserve"> that corresponds to the </w:t>
      </w:r>
      <w:r w:rsidR="00B418C5">
        <w:t xml:space="preserve">action </w:t>
      </w:r>
      <w:r>
        <w:t>request</w:t>
      </w:r>
      <w:r w:rsidR="00B418C5">
        <w:t>ed</w:t>
      </w:r>
      <w:r>
        <w:t xml:space="preserve"> in the Lobby GUI Screen</w:t>
      </w:r>
      <w:r w:rsidR="00B418C5">
        <w:t>, ranging from ‘game ground’, ‘cashier’ or ‘administration office’.</w:t>
      </w:r>
      <w:r w:rsidR="00AA3519">
        <w:t xml:space="preserve"> Holds the players current bankroll </w:t>
      </w:r>
    </w:p>
    <w:p w14:paraId="096F9924" w14:textId="77777777" w:rsidR="00EB7A0A" w:rsidRDefault="00EB7A0A">
      <w:pPr>
        <w:rPr>
          <w:b/>
          <w:bCs/>
          <w:color w:val="00B050"/>
        </w:rPr>
      </w:pPr>
      <w:r>
        <w:rPr>
          <w:b/>
          <w:bCs/>
          <w:color w:val="00B050"/>
        </w:rPr>
        <w:br w:type="page"/>
      </w:r>
    </w:p>
    <w:p w14:paraId="1E5AA0E8" w14:textId="2F0C6446" w:rsidR="001D0CD3" w:rsidRPr="00B418C5" w:rsidRDefault="00B418C5" w:rsidP="00EB7A0A">
      <w:pPr>
        <w:rPr>
          <w:b/>
          <w:bCs/>
          <w:color w:val="00B050"/>
        </w:rPr>
      </w:pPr>
      <w:proofErr w:type="spellStart"/>
      <w:r w:rsidRPr="00B418C5">
        <w:rPr>
          <w:b/>
          <w:bCs/>
          <w:color w:val="00B050"/>
        </w:rPr>
        <w:lastRenderedPageBreak/>
        <w:t>usp_admin</w:t>
      </w:r>
      <w:proofErr w:type="spellEnd"/>
    </w:p>
    <w:p w14:paraId="15DBB236" w14:textId="77777777" w:rsidR="00B418C5" w:rsidRDefault="00B418C5" w:rsidP="00EB7A0A">
      <w:r w:rsidRPr="00B418C5">
        <w:t xml:space="preserve">Called from the </w:t>
      </w:r>
      <w:r w:rsidR="00CE14C0" w:rsidRPr="00CE14C0">
        <w:t xml:space="preserve">Administration Office GUI Screen </w:t>
      </w:r>
      <w:proofErr w:type="gramStart"/>
      <w:r w:rsidRPr="00B418C5">
        <w:t>in the event that</w:t>
      </w:r>
      <w:proofErr w:type="gramEnd"/>
      <w:r w:rsidRPr="00B418C5">
        <w:t xml:space="preserve"> </w:t>
      </w:r>
      <w:r>
        <w:t xml:space="preserve">the </w:t>
      </w:r>
      <w:r w:rsidRPr="00B418C5">
        <w:t xml:space="preserve">chosen action was </w:t>
      </w:r>
      <w:r>
        <w:t>‘administration office’</w:t>
      </w:r>
      <w:r w:rsidR="00CE14C0">
        <w:t xml:space="preserve"> and receives as input the player’s choice if to change her personal details (not password or username) or password.</w:t>
      </w:r>
    </w:p>
    <w:p w14:paraId="28507180" w14:textId="77777777" w:rsidR="00CA2F3B" w:rsidRDefault="00CA2F3B" w:rsidP="00EB7A0A">
      <w:r>
        <w:t>If the requested action was ‘</w:t>
      </w:r>
      <w:proofErr w:type="spellStart"/>
      <w:r w:rsidRPr="00F66FD1">
        <w:t>PersonalDetailsChange</w:t>
      </w:r>
      <w:proofErr w:type="spellEnd"/>
      <w:r w:rsidRPr="00F66FD1">
        <w:t xml:space="preserve">’ </w:t>
      </w:r>
      <w:r>
        <w:t xml:space="preserve">the </w:t>
      </w:r>
      <w:r w:rsidRPr="00CA2F3B">
        <w:t>Personal Details Change GUI Screen</w:t>
      </w:r>
      <w:r>
        <w:t xml:space="preserve"> will be shown.</w:t>
      </w:r>
      <w:r w:rsidR="00B5251B">
        <w:t xml:space="preserve"> This screen will send the outputs from the player to this procedure as input. The procedure checks which fields have been modified by checking them against the saved fields in the </w:t>
      </w:r>
      <w:proofErr w:type="spellStart"/>
      <w:r w:rsidR="00B5251B" w:rsidRPr="00B5251B">
        <w:t>utbl_players</w:t>
      </w:r>
      <w:proofErr w:type="spellEnd"/>
      <w:r w:rsidR="00B5251B">
        <w:rPr>
          <w:rFonts w:ascii="Consolas" w:hAnsi="Consolas" w:cs="Consolas"/>
          <w:color w:val="000000"/>
          <w:sz w:val="19"/>
          <w:szCs w:val="19"/>
        </w:rPr>
        <w:t xml:space="preserve"> </w:t>
      </w:r>
      <w:r w:rsidR="00B5251B">
        <w:t>table.</w:t>
      </w:r>
    </w:p>
    <w:p w14:paraId="311EF199" w14:textId="77777777" w:rsidR="00F66FD1" w:rsidRDefault="00F66FD1" w:rsidP="00EB7A0A">
      <w:r>
        <w:t xml:space="preserve">Checks the validation of the newly inputted personal details by reusing the </w:t>
      </w:r>
      <w:proofErr w:type="spellStart"/>
      <w:r w:rsidRPr="00F66FD1">
        <w:t>usp_validate_playerDetails</w:t>
      </w:r>
      <w:proofErr w:type="spellEnd"/>
      <w:r w:rsidRPr="00F66FD1">
        <w:t xml:space="preserve"> procedure and sending in the ‘</w:t>
      </w:r>
      <w:proofErr w:type="spellStart"/>
      <w:r w:rsidRPr="00F66FD1">
        <w:t>PersonalDetailsChange</w:t>
      </w:r>
      <w:proofErr w:type="spellEnd"/>
      <w:r w:rsidRPr="00F66FD1">
        <w:t>’ choice</w:t>
      </w:r>
      <w:r>
        <w:t xml:space="preserve">. If personal details are valid, the players details in the </w:t>
      </w:r>
      <w:proofErr w:type="spellStart"/>
      <w:r w:rsidRPr="00F66FD1">
        <w:t>utbl_players</w:t>
      </w:r>
      <w:proofErr w:type="spellEnd"/>
      <w:r w:rsidRPr="00F66FD1">
        <w:t xml:space="preserve"> table will be updated.</w:t>
      </w:r>
    </w:p>
    <w:p w14:paraId="0B2759F8" w14:textId="77777777" w:rsidR="00CA2F3B" w:rsidRDefault="00CA2F3B" w:rsidP="00EB7A0A">
      <w:r>
        <w:t>If the requested action was ‘</w:t>
      </w:r>
      <w:proofErr w:type="spellStart"/>
      <w:r w:rsidRPr="00CA2F3B">
        <w:t>passwordChange</w:t>
      </w:r>
      <w:proofErr w:type="spellEnd"/>
      <w:r>
        <w:t xml:space="preserve">’ the </w:t>
      </w:r>
      <w:r w:rsidRPr="00CA2F3B">
        <w:t xml:space="preserve">Password Change GUI Screen </w:t>
      </w:r>
      <w:r>
        <w:t>will be shown.</w:t>
      </w:r>
    </w:p>
    <w:p w14:paraId="7FB33B55" w14:textId="77777777" w:rsidR="00E53056" w:rsidRDefault="00F66FD1" w:rsidP="00EB7A0A">
      <w:r>
        <w:t xml:space="preserve">Checks the validation of the newly inputted password by </w:t>
      </w:r>
      <w:proofErr w:type="spellStart"/>
      <w:r w:rsidRPr="00F66FD1">
        <w:t>dbo.udf_IsPasswordInPast</w:t>
      </w:r>
      <w:proofErr w:type="spellEnd"/>
      <w:r w:rsidRPr="00F66FD1">
        <w:t xml:space="preserve"> to check if password was already used by the user in the past or exists in the git passwords table and by </w:t>
      </w:r>
      <w:proofErr w:type="spellStart"/>
      <w:r w:rsidRPr="00F66FD1">
        <w:t>dbo.udf_PasswordSyntaxValid</w:t>
      </w:r>
      <w:proofErr w:type="spellEnd"/>
      <w:r>
        <w:t xml:space="preserve"> </w:t>
      </w:r>
      <w:r w:rsidRPr="00F66FD1">
        <w:t xml:space="preserve">that checks the syntax of the </w:t>
      </w:r>
      <w:proofErr w:type="gramStart"/>
      <w:r w:rsidRPr="00F66FD1">
        <w:t>password</w:t>
      </w:r>
      <w:proofErr w:type="gramEnd"/>
      <w:r w:rsidRPr="00F66FD1">
        <w:t xml:space="preserve"> so it conforms to the casino password rules.</w:t>
      </w:r>
      <w:r w:rsidR="00E53056">
        <w:t xml:space="preserve"> If the password passes these validations, the players </w:t>
      </w:r>
      <w:proofErr w:type="spellStart"/>
      <w:r w:rsidR="00E53056">
        <w:t>passsword</w:t>
      </w:r>
      <w:proofErr w:type="spellEnd"/>
      <w:r w:rsidR="00E53056">
        <w:t xml:space="preserve"> in the </w:t>
      </w:r>
      <w:proofErr w:type="spellStart"/>
      <w:r w:rsidR="00E53056" w:rsidRPr="00F66FD1">
        <w:t>utbl_players</w:t>
      </w:r>
      <w:proofErr w:type="spellEnd"/>
      <w:r w:rsidR="00E53056" w:rsidRPr="00F66FD1">
        <w:t xml:space="preserve"> table will be updated.</w:t>
      </w:r>
    </w:p>
    <w:p w14:paraId="19F82D95" w14:textId="77777777" w:rsidR="00CA2F3B" w:rsidRPr="00CA2F3B" w:rsidRDefault="00CA2F3B" w:rsidP="00EB7A0A">
      <w:pPr>
        <w:rPr>
          <w:b/>
          <w:bCs/>
          <w:color w:val="00B050"/>
        </w:rPr>
      </w:pPr>
      <w:proofErr w:type="spellStart"/>
      <w:r w:rsidRPr="00CA2F3B">
        <w:rPr>
          <w:b/>
          <w:bCs/>
          <w:color w:val="00B050"/>
        </w:rPr>
        <w:t>usp_game</w:t>
      </w:r>
      <w:r w:rsidR="004054C8">
        <w:rPr>
          <w:b/>
          <w:bCs/>
          <w:color w:val="00B050"/>
        </w:rPr>
        <w:t>Ground</w:t>
      </w:r>
      <w:proofErr w:type="spellEnd"/>
    </w:p>
    <w:p w14:paraId="60F970CA" w14:textId="77777777" w:rsidR="00CA2F3B" w:rsidRDefault="00CA2F3B" w:rsidP="00EB7A0A">
      <w:r w:rsidRPr="00B418C5">
        <w:t xml:space="preserve">Called from the </w:t>
      </w:r>
      <w:r w:rsidR="000F66A1" w:rsidRPr="000F66A1">
        <w:t>Game Ground GUI Screen</w:t>
      </w:r>
      <w:r w:rsidR="000F66A1" w:rsidRPr="00CA2F3B">
        <w:rPr>
          <w:u w:val="single"/>
        </w:rPr>
        <w:t xml:space="preserve"> </w:t>
      </w:r>
      <w:proofErr w:type="gramStart"/>
      <w:r w:rsidRPr="00B418C5">
        <w:t>in the event that</w:t>
      </w:r>
      <w:proofErr w:type="gramEnd"/>
      <w:r w:rsidRPr="00B418C5">
        <w:t xml:space="preserve"> </w:t>
      </w:r>
      <w:r>
        <w:t xml:space="preserve">the </w:t>
      </w:r>
      <w:r w:rsidRPr="00B418C5">
        <w:t>chosen action was</w:t>
      </w:r>
      <w:r>
        <w:t xml:space="preserve"> ‘game ground’</w:t>
      </w:r>
      <w:r w:rsidR="000F66A1">
        <w:t>.</w:t>
      </w:r>
    </w:p>
    <w:p w14:paraId="5C68D00B" w14:textId="77777777" w:rsidR="000F66A1" w:rsidRDefault="000F66A1" w:rsidP="00EB7A0A">
      <w:r>
        <w:t>Receives</w:t>
      </w:r>
      <w:r w:rsidR="00D56242">
        <w:t xml:space="preserve"> as input the requested game and username.</w:t>
      </w:r>
    </w:p>
    <w:p w14:paraId="3AA9E26D" w14:textId="77777777" w:rsidR="00141ABA" w:rsidRPr="00077333" w:rsidRDefault="00141ABA" w:rsidP="00EB7A0A">
      <w:pPr>
        <w:rPr>
          <w:b/>
          <w:bCs/>
          <w:color w:val="00B050"/>
        </w:rPr>
      </w:pPr>
      <w:proofErr w:type="spellStart"/>
      <w:r w:rsidRPr="00077333">
        <w:rPr>
          <w:b/>
          <w:bCs/>
          <w:color w:val="00B050"/>
        </w:rPr>
        <w:t>usp_BlackJ</w:t>
      </w:r>
      <w:r w:rsidR="00D56242" w:rsidRPr="00077333">
        <w:rPr>
          <w:b/>
          <w:bCs/>
          <w:color w:val="00B050"/>
        </w:rPr>
        <w:t>ack</w:t>
      </w:r>
      <w:proofErr w:type="spellEnd"/>
    </w:p>
    <w:p w14:paraId="226041F2" w14:textId="77777777" w:rsidR="00001AE3" w:rsidRPr="00910523" w:rsidRDefault="00141ABA" w:rsidP="00EB7A0A">
      <w:r>
        <w:t>C</w:t>
      </w:r>
      <w:r w:rsidRPr="00141ABA">
        <w:t xml:space="preserve">alled from the </w:t>
      </w:r>
      <w:proofErr w:type="spellStart"/>
      <w:r w:rsidR="00077333" w:rsidRPr="00077333">
        <w:t>BlackJack</w:t>
      </w:r>
      <w:proofErr w:type="spellEnd"/>
      <w:r w:rsidR="00077333" w:rsidRPr="00077333">
        <w:t xml:space="preserve"> </w:t>
      </w:r>
      <w:r w:rsidR="00001AE3">
        <w:t xml:space="preserve">Game Form </w:t>
      </w:r>
      <w:r w:rsidR="00077333" w:rsidRPr="00077333">
        <w:t xml:space="preserve">GUI Screen </w:t>
      </w:r>
      <w:r>
        <w:t xml:space="preserve">when the player chooses to play </w:t>
      </w:r>
      <w:proofErr w:type="spellStart"/>
      <w:r w:rsidRPr="00141ABA">
        <w:t>Black</w:t>
      </w:r>
      <w:r>
        <w:t>J</w:t>
      </w:r>
      <w:r w:rsidRPr="00141ABA">
        <w:t>ack</w:t>
      </w:r>
      <w:proofErr w:type="spellEnd"/>
      <w:r>
        <w:t>.</w:t>
      </w:r>
      <w:r w:rsidR="007F65D5">
        <w:t xml:space="preserve"> Receives</w:t>
      </w:r>
      <w:r w:rsidR="00641751">
        <w:t xml:space="preserve"> </w:t>
      </w:r>
      <w:r w:rsidR="007F65D5">
        <w:t>the username and chosen number of cards</w:t>
      </w:r>
      <w:r w:rsidR="00001AE3">
        <w:t>,</w:t>
      </w:r>
      <w:r w:rsidR="007F65D5">
        <w:t xml:space="preserve"> </w:t>
      </w:r>
      <w:r w:rsidR="00001AE3" w:rsidRPr="00910523">
        <w:t>the</w:t>
      </w:r>
      <w:r w:rsidR="00001AE3">
        <w:rPr>
          <w:u w:val="single"/>
        </w:rPr>
        <w:t xml:space="preserve"> </w:t>
      </w:r>
      <w:r w:rsidR="00001AE3" w:rsidRPr="00910523">
        <w:t xml:space="preserve">inputted the bet amount is validated against the players balance. It the validation </w:t>
      </w:r>
      <w:proofErr w:type="gramStart"/>
      <w:r w:rsidR="00001AE3" w:rsidRPr="00910523">
        <w:t>passes,</w:t>
      </w:r>
      <w:proofErr w:type="gramEnd"/>
      <w:r w:rsidR="00001AE3" w:rsidRPr="00910523">
        <w:t xml:space="preserve"> the player will be able to start a new round. </w:t>
      </w:r>
    </w:p>
    <w:p w14:paraId="61CEAC4A" w14:textId="77777777" w:rsidR="00641751" w:rsidRDefault="00641751" w:rsidP="00EB7A0A">
      <w:r>
        <w:t xml:space="preserve">The player gets the number of requested cards which are randomly selected from the </w:t>
      </w:r>
      <w:proofErr w:type="spellStart"/>
      <w:r w:rsidRPr="00C04265">
        <w:t>utbl_cardtable</w:t>
      </w:r>
      <w:proofErr w:type="spellEnd"/>
      <w:r w:rsidRPr="00C04265">
        <w:t xml:space="preserve"> table</w:t>
      </w:r>
      <w:r>
        <w:t>. The requested cards are then deleted to ensure they will not be chosen again for this game.</w:t>
      </w:r>
    </w:p>
    <w:p w14:paraId="50B488BF" w14:textId="77777777" w:rsidR="00641751" w:rsidRDefault="00641751" w:rsidP="00EB7A0A">
      <w:r>
        <w:t xml:space="preserve">The sum amount of player card values </w:t>
      </w:r>
      <w:proofErr w:type="gramStart"/>
      <w:r>
        <w:t>are</w:t>
      </w:r>
      <w:proofErr w:type="gramEnd"/>
      <w:r>
        <w:t xml:space="preserve"> validated. If more than 21 then the player has lost the game, the </w:t>
      </w:r>
      <w:proofErr w:type="spellStart"/>
      <w:r w:rsidRPr="00C04265">
        <w:t>u</w:t>
      </w:r>
      <w:r>
        <w:t>tbl_Games</w:t>
      </w:r>
      <w:proofErr w:type="spellEnd"/>
      <w:r>
        <w:t xml:space="preserve"> table is </w:t>
      </w:r>
      <w:proofErr w:type="gramStart"/>
      <w:r>
        <w:t>updated</w:t>
      </w:r>
      <w:proofErr w:type="gramEnd"/>
      <w:r>
        <w:t xml:space="preserve"> and the player is sent back to the </w:t>
      </w:r>
      <w:r w:rsidRPr="003E324E">
        <w:t>Game Forum</w:t>
      </w:r>
      <w:r>
        <w:t xml:space="preserve"> GUI Screen.</w:t>
      </w:r>
    </w:p>
    <w:p w14:paraId="38EED683" w14:textId="77777777" w:rsidR="00641751" w:rsidRDefault="00641751" w:rsidP="00EB7A0A">
      <w:r>
        <w:t xml:space="preserve">If the player’s sum of card values is more than the dealer’s sum of card values but the dealer’s card values are less than 21, the dealer takes a random card from the </w:t>
      </w:r>
      <w:proofErr w:type="spellStart"/>
      <w:r w:rsidRPr="00C04265">
        <w:t>utbl_cardtable</w:t>
      </w:r>
      <w:proofErr w:type="spellEnd"/>
      <w:r>
        <w:t>. This card too is deleted to ensure they will not be chosen again for this game.</w:t>
      </w:r>
      <w:r w:rsidRPr="001F2604">
        <w:t xml:space="preserve"> </w:t>
      </w:r>
      <w:r>
        <w:t>The dealer continues to take a card until either the sum of values exceeds 21 or exceeds the player’s sum value.</w:t>
      </w:r>
    </w:p>
    <w:p w14:paraId="3DA8323C" w14:textId="77777777" w:rsidR="00641751" w:rsidRDefault="00641751" w:rsidP="00EB7A0A">
      <w:r>
        <w:lastRenderedPageBreak/>
        <w:t xml:space="preserve">If the dealer’s cards are higher than those of the players but lower or equal to 21, the player loses, the </w:t>
      </w:r>
      <w:proofErr w:type="spellStart"/>
      <w:r w:rsidRPr="00C04265">
        <w:t>u</w:t>
      </w:r>
      <w:r>
        <w:t>tbl_Games</w:t>
      </w:r>
      <w:proofErr w:type="spellEnd"/>
      <w:r>
        <w:t xml:space="preserve"> table is </w:t>
      </w:r>
      <w:proofErr w:type="gramStart"/>
      <w:r>
        <w:t>updated</w:t>
      </w:r>
      <w:proofErr w:type="gramEnd"/>
      <w:r>
        <w:t xml:space="preserve"> and the player is sent back to the </w:t>
      </w:r>
      <w:r w:rsidRPr="003E324E">
        <w:t>Game Forum</w:t>
      </w:r>
      <w:r>
        <w:t xml:space="preserve"> GUI Screen.</w:t>
      </w:r>
    </w:p>
    <w:p w14:paraId="75ACB3ED" w14:textId="42AC2D33" w:rsidR="00EB7A0A" w:rsidRDefault="00641751" w:rsidP="00EB7A0A">
      <w:r>
        <w:t xml:space="preserve">If the dealer’s cards are higher than 21 the player wins, the </w:t>
      </w:r>
      <w:proofErr w:type="spellStart"/>
      <w:r w:rsidRPr="00C04265">
        <w:t>u</w:t>
      </w:r>
      <w:r>
        <w:t>tbl_Games</w:t>
      </w:r>
      <w:proofErr w:type="spellEnd"/>
      <w:r>
        <w:t xml:space="preserve"> and </w:t>
      </w:r>
      <w:proofErr w:type="spellStart"/>
      <w:r w:rsidRPr="00641751">
        <w:t>utbl_PlayerBankroll</w:t>
      </w:r>
      <w:proofErr w:type="spellEnd"/>
      <w:r>
        <w:t xml:space="preserve"> tables are updated and the player is sent back to the </w:t>
      </w:r>
      <w:r w:rsidRPr="003E324E">
        <w:t>Game Forum</w:t>
      </w:r>
      <w:r>
        <w:t xml:space="preserve"> GUI Screen.</w:t>
      </w:r>
    </w:p>
    <w:p w14:paraId="3994455D" w14:textId="77777777" w:rsidR="00D56242" w:rsidRPr="00077333" w:rsidRDefault="00D56242" w:rsidP="00EB7A0A">
      <w:pPr>
        <w:rPr>
          <w:b/>
          <w:bCs/>
          <w:color w:val="00B050"/>
        </w:rPr>
      </w:pPr>
      <w:proofErr w:type="spellStart"/>
      <w:r w:rsidRPr="00077333">
        <w:rPr>
          <w:b/>
          <w:bCs/>
          <w:color w:val="00B050"/>
        </w:rPr>
        <w:t>usp_SlotMachine</w:t>
      </w:r>
      <w:proofErr w:type="spellEnd"/>
    </w:p>
    <w:p w14:paraId="0835D42F" w14:textId="77777777" w:rsidR="00077333" w:rsidRPr="00077333" w:rsidRDefault="00077333" w:rsidP="00EB7A0A">
      <w:r>
        <w:t xml:space="preserve">Receives as input the player username from the </w:t>
      </w:r>
      <w:r w:rsidRPr="00077333">
        <w:t>Slot Machine</w:t>
      </w:r>
      <w:r w:rsidR="00001AE3">
        <w:t xml:space="preserve"> Game Form</w:t>
      </w:r>
      <w:r w:rsidRPr="00077333">
        <w:t xml:space="preserve"> GUI Screen. </w:t>
      </w:r>
    </w:p>
    <w:p w14:paraId="1419C8EC" w14:textId="77777777" w:rsidR="00077333" w:rsidRDefault="00077333" w:rsidP="00EB7A0A">
      <w:r>
        <w:t xml:space="preserve">Randomly selects 3 symbols from the </w:t>
      </w:r>
      <w:proofErr w:type="spellStart"/>
      <w:r w:rsidRPr="00077333">
        <w:t>utbl_SymbolTable</w:t>
      </w:r>
      <w:proofErr w:type="spellEnd"/>
      <w:r>
        <w:t xml:space="preserve">. If the symbols are </w:t>
      </w:r>
      <w:proofErr w:type="gramStart"/>
      <w:r>
        <w:t>equal to each other</w:t>
      </w:r>
      <w:proofErr w:type="gramEnd"/>
      <w:r>
        <w:t xml:space="preserve">, the player wins the game, </w:t>
      </w:r>
      <w:proofErr w:type="spellStart"/>
      <w:r w:rsidRPr="00C04265">
        <w:t>u</w:t>
      </w:r>
      <w:r>
        <w:t>tbl_Games</w:t>
      </w:r>
      <w:proofErr w:type="spellEnd"/>
      <w:r>
        <w:t xml:space="preserve"> and </w:t>
      </w:r>
      <w:proofErr w:type="spellStart"/>
      <w:r w:rsidRPr="00641751">
        <w:t>utbl_PlayerBankroll</w:t>
      </w:r>
      <w:proofErr w:type="spellEnd"/>
      <w:r>
        <w:t xml:space="preserve"> tables are updated and the player is sent back to the </w:t>
      </w:r>
      <w:r w:rsidRPr="003E324E">
        <w:t>Game Forum</w:t>
      </w:r>
      <w:r>
        <w:t xml:space="preserve"> GUI Screen.</w:t>
      </w:r>
    </w:p>
    <w:p w14:paraId="3C3DC1E7" w14:textId="77777777" w:rsidR="00F66FD1" w:rsidRDefault="00077333" w:rsidP="00EB7A0A">
      <w:r>
        <w:t xml:space="preserve">If the symbols are different, the player loses, the </w:t>
      </w:r>
      <w:proofErr w:type="spellStart"/>
      <w:r w:rsidRPr="00C04265">
        <w:t>u</w:t>
      </w:r>
      <w:r>
        <w:t>tbl_Games</w:t>
      </w:r>
      <w:proofErr w:type="spellEnd"/>
      <w:r>
        <w:t xml:space="preserve"> table is </w:t>
      </w:r>
      <w:proofErr w:type="gramStart"/>
      <w:r>
        <w:t>updated</w:t>
      </w:r>
      <w:proofErr w:type="gramEnd"/>
      <w:r>
        <w:t xml:space="preserve"> and the player is sent back to the </w:t>
      </w:r>
      <w:r w:rsidRPr="003E324E">
        <w:t>Game Forum</w:t>
      </w:r>
      <w:r>
        <w:t xml:space="preserve"> GUI Screen.</w:t>
      </w:r>
    </w:p>
    <w:p w14:paraId="28448F4A" w14:textId="77777777" w:rsidR="00F66FD1" w:rsidRPr="00CE37CD" w:rsidRDefault="00935076" w:rsidP="00EB7A0A">
      <w:pPr>
        <w:rPr>
          <w:b/>
          <w:bCs/>
          <w:color w:val="00B050"/>
        </w:rPr>
      </w:pPr>
      <w:proofErr w:type="spellStart"/>
      <w:r w:rsidRPr="00CE37CD">
        <w:rPr>
          <w:b/>
          <w:bCs/>
          <w:color w:val="00B050"/>
        </w:rPr>
        <w:t>usp_CardTableFiller</w:t>
      </w:r>
      <w:proofErr w:type="spellEnd"/>
    </w:p>
    <w:p w14:paraId="6939D196" w14:textId="77777777" w:rsidR="00935076" w:rsidRDefault="00935076" w:rsidP="00EB7A0A">
      <w:r w:rsidRPr="00935076">
        <w:t xml:space="preserve">This </w:t>
      </w:r>
      <w:r>
        <w:t>procedure</w:t>
      </w:r>
      <w:r w:rsidRPr="00935076">
        <w:t xml:space="preserve"> fills the </w:t>
      </w:r>
      <w:proofErr w:type="spellStart"/>
      <w:r>
        <w:rPr>
          <w:rFonts w:ascii="Consolas" w:hAnsi="Consolas" w:cs="Consolas"/>
          <w:color w:val="000000"/>
          <w:sz w:val="19"/>
          <w:szCs w:val="19"/>
          <w:highlight w:val="white"/>
        </w:rPr>
        <w:t>utbl_CardTable</w:t>
      </w:r>
      <w:proofErr w:type="spellEnd"/>
      <w:r>
        <w:rPr>
          <w:rFonts w:ascii="Consolas" w:hAnsi="Consolas" w:cs="Consolas"/>
          <w:color w:val="000000"/>
          <w:sz w:val="19"/>
          <w:szCs w:val="19"/>
        </w:rPr>
        <w:t xml:space="preserve"> </w:t>
      </w:r>
      <w:r w:rsidRPr="00935076">
        <w:t xml:space="preserve">table with 4 sets of consecutive numbers. </w:t>
      </w:r>
      <w:r>
        <w:t>This procedure is</w:t>
      </w:r>
      <w:r w:rsidRPr="00935076">
        <w:t xml:space="preserve"> called before every blackjack game.</w:t>
      </w:r>
    </w:p>
    <w:p w14:paraId="6A2A612C" w14:textId="77777777" w:rsidR="00935076" w:rsidRPr="00CE37CD" w:rsidRDefault="00935076" w:rsidP="00EB7A0A">
      <w:pPr>
        <w:rPr>
          <w:b/>
          <w:bCs/>
          <w:color w:val="00B050"/>
        </w:rPr>
      </w:pPr>
      <w:proofErr w:type="spellStart"/>
      <w:r w:rsidRPr="00CE37CD">
        <w:rPr>
          <w:b/>
          <w:bCs/>
          <w:color w:val="00B050"/>
        </w:rPr>
        <w:t>usp_SymbolTableFiller</w:t>
      </w:r>
      <w:proofErr w:type="spellEnd"/>
    </w:p>
    <w:p w14:paraId="76DED496" w14:textId="77777777" w:rsidR="00935076" w:rsidRDefault="00935076" w:rsidP="00EB7A0A">
      <w:r w:rsidRPr="00935076">
        <w:t xml:space="preserve">This </w:t>
      </w:r>
      <w:r>
        <w:t>procedure</w:t>
      </w:r>
      <w:r w:rsidRPr="00935076">
        <w:t xml:space="preserve"> fills the </w:t>
      </w:r>
      <w:proofErr w:type="spellStart"/>
      <w:r>
        <w:rPr>
          <w:rFonts w:ascii="Consolas" w:hAnsi="Consolas" w:cs="Consolas"/>
          <w:color w:val="000000"/>
          <w:sz w:val="19"/>
          <w:szCs w:val="19"/>
          <w:highlight w:val="white"/>
        </w:rPr>
        <w:t>utbl_SymbolTable</w:t>
      </w:r>
      <w:proofErr w:type="spellEnd"/>
      <w:r>
        <w:rPr>
          <w:rFonts w:ascii="Consolas" w:hAnsi="Consolas" w:cs="Consolas"/>
          <w:color w:val="000000"/>
          <w:sz w:val="19"/>
          <w:szCs w:val="19"/>
        </w:rPr>
        <w:t xml:space="preserve"> </w:t>
      </w:r>
      <w:r w:rsidRPr="00935076">
        <w:t xml:space="preserve">table with </w:t>
      </w:r>
      <w:r>
        <w:t>3</w:t>
      </w:r>
      <w:r w:rsidRPr="00935076">
        <w:t xml:space="preserve"> sets of </w:t>
      </w:r>
      <w:r>
        <w:t>6 unique symbols</w:t>
      </w:r>
      <w:r w:rsidRPr="00935076">
        <w:t xml:space="preserve">. </w:t>
      </w:r>
      <w:r>
        <w:t>This procedure is</w:t>
      </w:r>
      <w:r w:rsidRPr="00935076">
        <w:t xml:space="preserve"> called </w:t>
      </w:r>
      <w:r>
        <w:t>upon set up of the database</w:t>
      </w:r>
      <w:r w:rsidRPr="00935076">
        <w:t>.</w:t>
      </w:r>
    </w:p>
    <w:p w14:paraId="5D8E6524" w14:textId="77777777" w:rsidR="008F08AA" w:rsidRPr="00CE37CD" w:rsidRDefault="008F08AA" w:rsidP="00EB7A0A">
      <w:pPr>
        <w:rPr>
          <w:b/>
          <w:bCs/>
          <w:color w:val="00B050"/>
        </w:rPr>
      </w:pPr>
      <w:proofErr w:type="spellStart"/>
      <w:r w:rsidRPr="00CE37CD">
        <w:rPr>
          <w:b/>
          <w:bCs/>
          <w:color w:val="00B050"/>
        </w:rPr>
        <w:t>usp_CompanyDefinitions</w:t>
      </w:r>
      <w:proofErr w:type="spellEnd"/>
      <w:r w:rsidRPr="00CE37CD">
        <w:rPr>
          <w:b/>
          <w:bCs/>
          <w:color w:val="00B050"/>
        </w:rPr>
        <w:t xml:space="preserve"> </w:t>
      </w:r>
    </w:p>
    <w:p w14:paraId="3ACB1096" w14:textId="77777777" w:rsidR="00935076" w:rsidRPr="00CE37CD" w:rsidRDefault="00935076" w:rsidP="00EB7A0A">
      <w:r w:rsidRPr="00935076">
        <w:t xml:space="preserve">This </w:t>
      </w:r>
      <w:r>
        <w:t>procedure</w:t>
      </w:r>
      <w:r w:rsidRPr="00935076">
        <w:t xml:space="preserve"> </w:t>
      </w:r>
      <w:r w:rsidR="008F08AA">
        <w:t>allows for insert, update or delete of</w:t>
      </w:r>
      <w:r w:rsidRPr="00935076">
        <w:t xml:space="preserve"> the </w:t>
      </w:r>
      <w:proofErr w:type="spellStart"/>
      <w:r w:rsidRPr="00935076">
        <w:t>utbl_CompanyDefinitions</w:t>
      </w:r>
      <w:proofErr w:type="spellEnd"/>
      <w:r w:rsidRPr="00935076">
        <w:t xml:space="preserve"> table with </w:t>
      </w:r>
      <w:r>
        <w:t xml:space="preserve">values for the </w:t>
      </w:r>
      <w:r w:rsidRPr="00935076">
        <w:t xml:space="preserve">company constant definition keys. </w:t>
      </w:r>
      <w:r>
        <w:t>This procedure is</w:t>
      </w:r>
      <w:r w:rsidRPr="00935076">
        <w:t xml:space="preserve"> called </w:t>
      </w:r>
      <w:r w:rsidR="00CE37CD">
        <w:t xml:space="preserve">from the </w:t>
      </w:r>
      <w:r w:rsidR="00CE37CD" w:rsidRPr="00CE37CD">
        <w:t xml:space="preserve">Company Management GUI Screen </w:t>
      </w:r>
      <w:r w:rsidR="00CE37CD">
        <w:t>to manage the table without the help of a DBA.</w:t>
      </w:r>
    </w:p>
    <w:p w14:paraId="1B4823A9" w14:textId="77777777" w:rsidR="00CE14C0" w:rsidRPr="009F59D8" w:rsidRDefault="00260C00" w:rsidP="00EB7A0A">
      <w:pPr>
        <w:rPr>
          <w:b/>
          <w:bCs/>
          <w:color w:val="00B050"/>
        </w:rPr>
      </w:pPr>
      <w:proofErr w:type="spellStart"/>
      <w:r w:rsidRPr="009F59D8">
        <w:rPr>
          <w:b/>
          <w:bCs/>
          <w:color w:val="00B050"/>
        </w:rPr>
        <w:t>usp_create_NewPeopleUser</w:t>
      </w:r>
      <w:proofErr w:type="spellEnd"/>
    </w:p>
    <w:p w14:paraId="683D1B98" w14:textId="624EC7A1" w:rsidR="009F59D8" w:rsidRDefault="009F59D8" w:rsidP="00EB7A0A">
      <w:r>
        <w:t xml:space="preserve">Procedure to </w:t>
      </w:r>
      <w:r w:rsidRPr="009F59D8">
        <w:t xml:space="preserve">loop through the whole </w:t>
      </w:r>
      <w:proofErr w:type="spellStart"/>
      <w:r w:rsidRPr="009F59D8">
        <w:t>Security.utbl_CasinoManagers</w:t>
      </w:r>
      <w:proofErr w:type="spellEnd"/>
      <w:r w:rsidRPr="009F59D8">
        <w:t xml:space="preserve"> table and create a </w:t>
      </w:r>
      <w:r>
        <w:t xml:space="preserve">DB </w:t>
      </w:r>
      <w:r w:rsidRPr="009F59D8">
        <w:t>user for each manager to enable R</w:t>
      </w:r>
      <w:r>
        <w:t xml:space="preserve">ow </w:t>
      </w:r>
      <w:r w:rsidRPr="009F59D8">
        <w:t>L</w:t>
      </w:r>
      <w:r>
        <w:t xml:space="preserve">evel </w:t>
      </w:r>
      <w:r w:rsidRPr="009F59D8">
        <w:t>S</w:t>
      </w:r>
      <w:r>
        <w:t>ecurity</w:t>
      </w:r>
      <w:r w:rsidRPr="009F59D8">
        <w:t xml:space="preserve"> on the </w:t>
      </w:r>
      <w:proofErr w:type="spellStart"/>
      <w:r w:rsidRPr="009F59D8">
        <w:t>utbl_Games</w:t>
      </w:r>
      <w:proofErr w:type="spellEnd"/>
      <w:r w:rsidRPr="009F59D8">
        <w:t xml:space="preserve"> table</w:t>
      </w:r>
      <w:r>
        <w:t>.</w:t>
      </w:r>
    </w:p>
    <w:p w14:paraId="0B588770" w14:textId="77777777" w:rsidR="009F59D8" w:rsidRPr="009F59D8" w:rsidRDefault="009F59D8" w:rsidP="00EB7A0A">
      <w:pPr>
        <w:rPr>
          <w:b/>
          <w:bCs/>
          <w:color w:val="00B050"/>
        </w:rPr>
      </w:pPr>
      <w:proofErr w:type="spellStart"/>
      <w:r w:rsidRPr="009F59D8">
        <w:rPr>
          <w:b/>
          <w:bCs/>
          <w:color w:val="00B050"/>
        </w:rPr>
        <w:t>udf_securitypredicate</w:t>
      </w:r>
      <w:proofErr w:type="spellEnd"/>
    </w:p>
    <w:p w14:paraId="5E5098C5" w14:textId="034D5DFC" w:rsidR="009F59D8" w:rsidRDefault="009F59D8" w:rsidP="00EB7A0A">
      <w:r>
        <w:t xml:space="preserve">A function called from the </w:t>
      </w:r>
      <w:r w:rsidRPr="009F59D8">
        <w:t xml:space="preserve">SECURITY POLICY </w:t>
      </w:r>
      <w:proofErr w:type="spellStart"/>
      <w:r w:rsidRPr="009F59D8">
        <w:t>GamesPolicyFilter</w:t>
      </w:r>
      <w:proofErr w:type="spellEnd"/>
      <w:r w:rsidRPr="009F59D8">
        <w:t xml:space="preserve"> to add the security policy on the </w:t>
      </w:r>
      <w:proofErr w:type="spellStart"/>
      <w:r w:rsidRPr="009F59D8">
        <w:t>utbl_Games</w:t>
      </w:r>
      <w:proofErr w:type="spellEnd"/>
      <w:r w:rsidRPr="009F59D8">
        <w:t xml:space="preserve"> table</w:t>
      </w:r>
      <w:r>
        <w:t xml:space="preserve"> to allow on the manager of the game to see the appropriate game results.</w:t>
      </w:r>
    </w:p>
    <w:p w14:paraId="0FD915DC" w14:textId="77777777" w:rsidR="00EB7A0A" w:rsidRDefault="00EB7A0A" w:rsidP="00EB7A0A">
      <w:pPr>
        <w:rPr>
          <w:rFonts w:ascii="Consolas" w:hAnsi="Consolas" w:cs="Consolas"/>
          <w:color w:val="000000"/>
          <w:sz w:val="19"/>
          <w:szCs w:val="19"/>
        </w:rPr>
      </w:pPr>
      <w:r w:rsidRPr="00E90CDB">
        <w:rPr>
          <w:highlight w:val="green"/>
        </w:rPr>
        <w:t>*****************</w:t>
      </w:r>
      <w:r w:rsidRPr="00E90CDB">
        <w:rPr>
          <w:rFonts w:ascii="Consolas" w:hAnsi="Consolas" w:cs="Consolas"/>
          <w:color w:val="008000"/>
          <w:sz w:val="19"/>
          <w:szCs w:val="19"/>
          <w:highlight w:val="green"/>
        </w:rPr>
        <w:t xml:space="preserve"> TO DO</w:t>
      </w:r>
      <w:r w:rsidRPr="00E90CDB">
        <w:rPr>
          <w:rFonts w:ascii="Consolas" w:hAnsi="Consolas" w:cs="Consolas"/>
          <w:color w:val="000000"/>
          <w:sz w:val="19"/>
          <w:szCs w:val="19"/>
          <w:highlight w:val="green"/>
        </w:rPr>
        <w:t xml:space="preserve"> </w:t>
      </w:r>
      <w:proofErr w:type="spellStart"/>
      <w:r w:rsidRPr="00E90CDB">
        <w:rPr>
          <w:highlight w:val="green"/>
        </w:rPr>
        <w:t>usp_gamesTableUpdate</w:t>
      </w:r>
      <w:proofErr w:type="spellEnd"/>
      <w:r w:rsidRPr="00E90CDB">
        <w:rPr>
          <w:rFonts w:ascii="Consolas" w:hAnsi="Consolas" w:cs="Consolas"/>
          <w:color w:val="000000"/>
          <w:sz w:val="19"/>
          <w:szCs w:val="19"/>
          <w:highlight w:val="green"/>
        </w:rPr>
        <w:t>*******************</w:t>
      </w:r>
    </w:p>
    <w:p w14:paraId="16285FF5" w14:textId="77777777" w:rsidR="00EB7A0A" w:rsidRDefault="00EB7A0A" w:rsidP="00EB7A0A">
      <w:r w:rsidRPr="00E90CDB">
        <w:rPr>
          <w:rFonts w:ascii="Consolas" w:hAnsi="Consolas" w:cs="Consolas"/>
          <w:color w:val="000000"/>
          <w:sz w:val="19"/>
          <w:szCs w:val="19"/>
          <w:highlight w:val="green"/>
        </w:rPr>
        <w:t>*****************</w:t>
      </w:r>
      <w:r w:rsidRPr="00E90CDB">
        <w:rPr>
          <w:rFonts w:ascii="Consolas" w:hAnsi="Consolas" w:cs="Consolas"/>
          <w:color w:val="008000"/>
          <w:sz w:val="19"/>
          <w:szCs w:val="19"/>
          <w:highlight w:val="green"/>
        </w:rPr>
        <w:t xml:space="preserve"> TO DO</w:t>
      </w:r>
      <w:r w:rsidRPr="00E90CDB">
        <w:rPr>
          <w:highlight w:val="green"/>
        </w:rPr>
        <w:t xml:space="preserve"> </w:t>
      </w:r>
      <w:proofErr w:type="spellStart"/>
      <w:r w:rsidRPr="00E90CDB">
        <w:rPr>
          <w:highlight w:val="green"/>
        </w:rPr>
        <w:t>utbl_Games</w:t>
      </w:r>
      <w:proofErr w:type="spellEnd"/>
      <w:r w:rsidRPr="00E90CDB">
        <w:rPr>
          <w:highlight w:val="green"/>
        </w:rPr>
        <w:t>*****************************</w:t>
      </w:r>
    </w:p>
    <w:p w14:paraId="25F5F4F9" w14:textId="77777777" w:rsidR="00EB7A0A" w:rsidRDefault="00EB7A0A" w:rsidP="00EB7A0A">
      <w:r w:rsidRPr="00E90CDB">
        <w:rPr>
          <w:rFonts w:ascii="Consolas" w:hAnsi="Consolas" w:cs="Consolas"/>
          <w:color w:val="000000"/>
          <w:sz w:val="19"/>
          <w:szCs w:val="19"/>
          <w:highlight w:val="green"/>
        </w:rPr>
        <w:t>*****************</w:t>
      </w:r>
      <w:r w:rsidRPr="00E90CDB">
        <w:rPr>
          <w:rFonts w:ascii="Consolas" w:hAnsi="Consolas" w:cs="Consolas"/>
          <w:color w:val="008000"/>
          <w:sz w:val="19"/>
          <w:szCs w:val="19"/>
          <w:highlight w:val="green"/>
        </w:rPr>
        <w:t xml:space="preserve"> TO DO</w:t>
      </w:r>
      <w:r w:rsidRPr="00E90CDB">
        <w:rPr>
          <w:highlight w:val="green"/>
        </w:rPr>
        <w:t xml:space="preserve"> </w:t>
      </w:r>
      <w:proofErr w:type="spellStart"/>
      <w:r w:rsidRPr="00E90CDB">
        <w:rPr>
          <w:rFonts w:ascii="Consolas" w:hAnsi="Consolas" w:cs="Consolas"/>
          <w:color w:val="000000"/>
          <w:sz w:val="19"/>
          <w:szCs w:val="19"/>
          <w:highlight w:val="green"/>
        </w:rPr>
        <w:t>udf_UpdateBankroll</w:t>
      </w:r>
      <w:proofErr w:type="spellEnd"/>
      <w:r w:rsidRPr="00E90CDB">
        <w:rPr>
          <w:highlight w:val="green"/>
        </w:rPr>
        <w:t>*****************************</w:t>
      </w:r>
    </w:p>
    <w:p w14:paraId="1A1C16EE" w14:textId="28223CB3" w:rsidR="004E236F" w:rsidRPr="004E236F" w:rsidRDefault="004E236F" w:rsidP="004E236F">
      <w:pPr>
        <w:rPr>
          <w:u w:val="single"/>
        </w:rPr>
      </w:pPr>
      <w:proofErr w:type="spellStart"/>
      <w:r w:rsidRPr="004E236F">
        <w:rPr>
          <w:u w:val="single"/>
        </w:rPr>
        <w:lastRenderedPageBreak/>
        <w:t>usp_</w:t>
      </w:r>
      <w:r>
        <w:rPr>
          <w:u w:val="single"/>
        </w:rPr>
        <w:t>Cashier</w:t>
      </w:r>
      <w:proofErr w:type="spellEnd"/>
    </w:p>
    <w:p w14:paraId="42A8563E" w14:textId="3A790E9E" w:rsidR="004E236F" w:rsidRDefault="004E236F" w:rsidP="004E236F">
      <w:r>
        <w:t xml:space="preserve">This procedure </w:t>
      </w:r>
      <w:r>
        <w:t>defines the action when the player on Cashier screen:</w:t>
      </w:r>
    </w:p>
    <w:p w14:paraId="4A1B2EA4" w14:textId="30D7931B" w:rsidR="00EB7A0A" w:rsidRDefault="004E236F" w:rsidP="004E236F">
      <w:pPr>
        <w:pStyle w:val="ListParagraph"/>
        <w:numPr>
          <w:ilvl w:val="0"/>
          <w:numId w:val="11"/>
        </w:numPr>
      </w:pPr>
      <w:r>
        <w:t xml:space="preserve">Withdrawal action will execute the </w:t>
      </w:r>
      <w:proofErr w:type="spellStart"/>
      <w:r>
        <w:t>usp_MoneyWithdrawal</w:t>
      </w:r>
      <w:proofErr w:type="spellEnd"/>
      <w:r>
        <w:t xml:space="preserve"> procedure. This procedure will add withdrawal transaction to the </w:t>
      </w:r>
      <w:proofErr w:type="spellStart"/>
      <w:r>
        <w:t>utbl_Transactions</w:t>
      </w:r>
      <w:proofErr w:type="spellEnd"/>
      <w:r>
        <w:t xml:space="preserve"> table and will print the shipping address for the check</w:t>
      </w:r>
    </w:p>
    <w:p w14:paraId="59333006" w14:textId="7B2EC86C" w:rsidR="004E236F" w:rsidRPr="009F59D8" w:rsidRDefault="004E236F" w:rsidP="004E236F">
      <w:pPr>
        <w:pStyle w:val="ListParagraph"/>
        <w:numPr>
          <w:ilvl w:val="0"/>
          <w:numId w:val="11"/>
        </w:numPr>
      </w:pPr>
      <w:r>
        <w:t xml:space="preserve">Deposit action will execute the </w:t>
      </w:r>
      <w:proofErr w:type="spellStart"/>
      <w:r>
        <w:t>usp_MoneyDeposit</w:t>
      </w:r>
      <w:proofErr w:type="spellEnd"/>
      <w:r>
        <w:t xml:space="preserve"> procedure. This procedure will add the deposit transaction to the </w:t>
      </w:r>
      <w:proofErr w:type="spellStart"/>
      <w:r>
        <w:t>utbl_Transactions</w:t>
      </w:r>
      <w:proofErr w:type="spellEnd"/>
      <w:r>
        <w:t xml:space="preserve"> table and will save the encrypted credit card details for every transaction</w:t>
      </w:r>
    </w:p>
    <w:p w14:paraId="5501A98A" w14:textId="218457DA" w:rsidR="00B418C5" w:rsidRDefault="00EB7A0A" w:rsidP="00EB7A0A">
      <w:pPr>
        <w:pStyle w:val="Heading1"/>
      </w:pPr>
      <w:bookmarkStart w:id="7" w:name="_Toc5657114"/>
      <w:r>
        <w:t>Maintenance</w:t>
      </w:r>
      <w:bookmarkEnd w:id="7"/>
    </w:p>
    <w:p w14:paraId="10B6FF35" w14:textId="159EB4C6" w:rsidR="00EB7A0A" w:rsidRDefault="001A3DDE" w:rsidP="00EB7A0A">
      <w:pPr>
        <w:pStyle w:val="ListParagraph"/>
        <w:numPr>
          <w:ilvl w:val="0"/>
          <w:numId w:val="8"/>
        </w:numPr>
      </w:pPr>
      <w:r>
        <w:t>All maintenance jobs such as cleaning</w:t>
      </w:r>
      <w:r w:rsidR="002749C0">
        <w:t xml:space="preserve"> </w:t>
      </w:r>
      <w:r>
        <w:t xml:space="preserve">the </w:t>
      </w:r>
      <w:proofErr w:type="spellStart"/>
      <w:r w:rsidRPr="002749C0">
        <w:t>Admin.utbl_ApplicationLog</w:t>
      </w:r>
      <w:proofErr w:type="spellEnd"/>
      <w:r w:rsidRPr="002749C0">
        <w:t xml:space="preserve"> table</w:t>
      </w:r>
      <w:r w:rsidR="00EB7A0A">
        <w:t xml:space="preserve"> are scheduled for 5:00 AM daily</w:t>
      </w:r>
    </w:p>
    <w:p w14:paraId="3BD1E328" w14:textId="67465778" w:rsidR="00BE13C5" w:rsidRPr="002749C0" w:rsidRDefault="001442AA" w:rsidP="00EB7A0A">
      <w:pPr>
        <w:pStyle w:val="ListParagraph"/>
        <w:numPr>
          <w:ilvl w:val="0"/>
          <w:numId w:val="8"/>
        </w:numPr>
      </w:pPr>
      <w:r w:rsidRPr="002749C0">
        <w:t xml:space="preserve">Full </w:t>
      </w:r>
      <w:r w:rsidR="00EB7A0A">
        <w:t>backup</w:t>
      </w:r>
      <w:r w:rsidRPr="002749C0">
        <w:t xml:space="preserve"> </w:t>
      </w:r>
      <w:r w:rsidR="001A3DDE" w:rsidRPr="002749C0">
        <w:t>will be</w:t>
      </w:r>
      <w:r w:rsidR="002749C0" w:rsidRPr="002749C0">
        <w:t xml:space="preserve"> </w:t>
      </w:r>
      <w:r w:rsidR="001A3DDE" w:rsidRPr="002749C0">
        <w:t>done</w:t>
      </w:r>
      <w:r w:rsidR="002749C0" w:rsidRPr="002749C0">
        <w:t xml:space="preserve"> </w:t>
      </w:r>
      <w:r>
        <w:t>daily</w:t>
      </w:r>
      <w:r w:rsidR="001A3DDE" w:rsidRPr="002749C0">
        <w:t xml:space="preserve"> at 5:00 am</w:t>
      </w:r>
    </w:p>
    <w:p w14:paraId="7E044F11" w14:textId="453B60AE" w:rsidR="00D83242" w:rsidRDefault="00EB7A0A" w:rsidP="00EB7A0A">
      <w:pPr>
        <w:pStyle w:val="ListParagraph"/>
        <w:numPr>
          <w:ilvl w:val="0"/>
          <w:numId w:val="8"/>
        </w:numPr>
      </w:pPr>
      <w:r>
        <w:t>D</w:t>
      </w:r>
      <w:r w:rsidR="001A3DDE" w:rsidRPr="002749C0">
        <w:t>ifferential</w:t>
      </w:r>
      <w:r w:rsidR="00D83242">
        <w:t xml:space="preserve"> backup will be done hourly</w:t>
      </w:r>
      <w:r w:rsidR="001A3DDE" w:rsidRPr="002749C0">
        <w:t xml:space="preserve"> </w:t>
      </w:r>
    </w:p>
    <w:p w14:paraId="065A41B4" w14:textId="348D3948" w:rsidR="001A3DDE" w:rsidRDefault="00EB7A0A" w:rsidP="00EB7A0A">
      <w:pPr>
        <w:pStyle w:val="ListParagraph"/>
        <w:numPr>
          <w:ilvl w:val="0"/>
          <w:numId w:val="8"/>
        </w:numPr>
      </w:pPr>
      <w:r>
        <w:t>T</w:t>
      </w:r>
      <w:r w:rsidR="001A3DDE" w:rsidRPr="002749C0">
        <w:t>ransaction log</w:t>
      </w:r>
      <w:r w:rsidR="00D83242">
        <w:t xml:space="preserve"> backup will be done every minute</w:t>
      </w:r>
    </w:p>
    <w:p w14:paraId="4F975A0D" w14:textId="77777777" w:rsidR="00B214D1" w:rsidRPr="00B214D1" w:rsidRDefault="00B214D1" w:rsidP="00EB7A0A">
      <w:pPr>
        <w:rPr>
          <w:rtl/>
        </w:rPr>
      </w:pPr>
      <w:r w:rsidRPr="00B214D1">
        <w:rPr>
          <w:rFonts w:hint="cs"/>
          <w:rtl/>
        </w:rPr>
        <w:t xml:space="preserve"> </w:t>
      </w:r>
    </w:p>
    <w:sectPr w:rsidR="00B214D1" w:rsidRPr="00B214D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F55B0"/>
    <w:multiLevelType w:val="hybridMultilevel"/>
    <w:tmpl w:val="26CCE30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C5B2286"/>
    <w:multiLevelType w:val="hybridMultilevel"/>
    <w:tmpl w:val="4CC0FA0E"/>
    <w:lvl w:ilvl="0" w:tplc="20000001">
      <w:start w:val="1"/>
      <w:numFmt w:val="bullet"/>
      <w:lvlText w:val=""/>
      <w:lvlJc w:val="left"/>
      <w:pPr>
        <w:ind w:left="773" w:hanging="360"/>
      </w:pPr>
      <w:rPr>
        <w:rFonts w:ascii="Symbol" w:hAnsi="Symbol" w:hint="default"/>
      </w:rPr>
    </w:lvl>
    <w:lvl w:ilvl="1" w:tplc="20000003" w:tentative="1">
      <w:start w:val="1"/>
      <w:numFmt w:val="bullet"/>
      <w:lvlText w:val="o"/>
      <w:lvlJc w:val="left"/>
      <w:pPr>
        <w:ind w:left="1493" w:hanging="360"/>
      </w:pPr>
      <w:rPr>
        <w:rFonts w:ascii="Courier New" w:hAnsi="Courier New" w:cs="Courier New" w:hint="default"/>
      </w:rPr>
    </w:lvl>
    <w:lvl w:ilvl="2" w:tplc="20000005" w:tentative="1">
      <w:start w:val="1"/>
      <w:numFmt w:val="bullet"/>
      <w:lvlText w:val=""/>
      <w:lvlJc w:val="left"/>
      <w:pPr>
        <w:ind w:left="2213" w:hanging="360"/>
      </w:pPr>
      <w:rPr>
        <w:rFonts w:ascii="Wingdings" w:hAnsi="Wingdings" w:hint="default"/>
      </w:rPr>
    </w:lvl>
    <w:lvl w:ilvl="3" w:tplc="20000001" w:tentative="1">
      <w:start w:val="1"/>
      <w:numFmt w:val="bullet"/>
      <w:lvlText w:val=""/>
      <w:lvlJc w:val="left"/>
      <w:pPr>
        <w:ind w:left="2933" w:hanging="360"/>
      </w:pPr>
      <w:rPr>
        <w:rFonts w:ascii="Symbol" w:hAnsi="Symbol" w:hint="default"/>
      </w:rPr>
    </w:lvl>
    <w:lvl w:ilvl="4" w:tplc="20000003" w:tentative="1">
      <w:start w:val="1"/>
      <w:numFmt w:val="bullet"/>
      <w:lvlText w:val="o"/>
      <w:lvlJc w:val="left"/>
      <w:pPr>
        <w:ind w:left="3653" w:hanging="360"/>
      </w:pPr>
      <w:rPr>
        <w:rFonts w:ascii="Courier New" w:hAnsi="Courier New" w:cs="Courier New" w:hint="default"/>
      </w:rPr>
    </w:lvl>
    <w:lvl w:ilvl="5" w:tplc="20000005" w:tentative="1">
      <w:start w:val="1"/>
      <w:numFmt w:val="bullet"/>
      <w:lvlText w:val=""/>
      <w:lvlJc w:val="left"/>
      <w:pPr>
        <w:ind w:left="4373" w:hanging="360"/>
      </w:pPr>
      <w:rPr>
        <w:rFonts w:ascii="Wingdings" w:hAnsi="Wingdings" w:hint="default"/>
      </w:rPr>
    </w:lvl>
    <w:lvl w:ilvl="6" w:tplc="20000001" w:tentative="1">
      <w:start w:val="1"/>
      <w:numFmt w:val="bullet"/>
      <w:lvlText w:val=""/>
      <w:lvlJc w:val="left"/>
      <w:pPr>
        <w:ind w:left="5093" w:hanging="360"/>
      </w:pPr>
      <w:rPr>
        <w:rFonts w:ascii="Symbol" w:hAnsi="Symbol" w:hint="default"/>
      </w:rPr>
    </w:lvl>
    <w:lvl w:ilvl="7" w:tplc="20000003" w:tentative="1">
      <w:start w:val="1"/>
      <w:numFmt w:val="bullet"/>
      <w:lvlText w:val="o"/>
      <w:lvlJc w:val="left"/>
      <w:pPr>
        <w:ind w:left="5813" w:hanging="360"/>
      </w:pPr>
      <w:rPr>
        <w:rFonts w:ascii="Courier New" w:hAnsi="Courier New" w:cs="Courier New" w:hint="default"/>
      </w:rPr>
    </w:lvl>
    <w:lvl w:ilvl="8" w:tplc="20000005" w:tentative="1">
      <w:start w:val="1"/>
      <w:numFmt w:val="bullet"/>
      <w:lvlText w:val=""/>
      <w:lvlJc w:val="left"/>
      <w:pPr>
        <w:ind w:left="6533" w:hanging="360"/>
      </w:pPr>
      <w:rPr>
        <w:rFonts w:ascii="Wingdings" w:hAnsi="Wingdings" w:hint="default"/>
      </w:rPr>
    </w:lvl>
  </w:abstractNum>
  <w:abstractNum w:abstractNumId="2" w15:restartNumberingAfterBreak="0">
    <w:nsid w:val="19F451E0"/>
    <w:multiLevelType w:val="hybridMultilevel"/>
    <w:tmpl w:val="A9022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B0641A"/>
    <w:multiLevelType w:val="hybridMultilevel"/>
    <w:tmpl w:val="297601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34DB6E85"/>
    <w:multiLevelType w:val="hybridMultilevel"/>
    <w:tmpl w:val="6F9E5D0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47C87712"/>
    <w:multiLevelType w:val="hybridMultilevel"/>
    <w:tmpl w:val="6E7C29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51311AC1"/>
    <w:multiLevelType w:val="hybridMultilevel"/>
    <w:tmpl w:val="2C5AEA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55DB7365"/>
    <w:multiLevelType w:val="hybridMultilevel"/>
    <w:tmpl w:val="50346E8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68C16E93"/>
    <w:multiLevelType w:val="hybridMultilevel"/>
    <w:tmpl w:val="9350D73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77281D36"/>
    <w:multiLevelType w:val="hybridMultilevel"/>
    <w:tmpl w:val="B164B9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7D004344"/>
    <w:multiLevelType w:val="hybridMultilevel"/>
    <w:tmpl w:val="7A582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0"/>
  </w:num>
  <w:num w:numId="3">
    <w:abstractNumId w:val="5"/>
  </w:num>
  <w:num w:numId="4">
    <w:abstractNumId w:val="1"/>
  </w:num>
  <w:num w:numId="5">
    <w:abstractNumId w:val="8"/>
  </w:num>
  <w:num w:numId="6">
    <w:abstractNumId w:val="4"/>
  </w:num>
  <w:num w:numId="7">
    <w:abstractNumId w:val="7"/>
  </w:num>
  <w:num w:numId="8">
    <w:abstractNumId w:val="0"/>
  </w:num>
  <w:num w:numId="9">
    <w:abstractNumId w:val="9"/>
  </w:num>
  <w:num w:numId="10">
    <w:abstractNumId w:val="3"/>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tDQyMrWwMDAxtjQ3MzNW0lEKTi0uzszPAykwrAUAVihrbiwAAAA="/>
  </w:docVars>
  <w:rsids>
    <w:rsidRoot w:val="00B214D1"/>
    <w:rsid w:val="00001AE3"/>
    <w:rsid w:val="0000665D"/>
    <w:rsid w:val="00077333"/>
    <w:rsid w:val="000F66A1"/>
    <w:rsid w:val="0011469C"/>
    <w:rsid w:val="00141ABA"/>
    <w:rsid w:val="001442AA"/>
    <w:rsid w:val="001A3823"/>
    <w:rsid w:val="001A3DDE"/>
    <w:rsid w:val="001D0CD3"/>
    <w:rsid w:val="001F2604"/>
    <w:rsid w:val="001F5DC1"/>
    <w:rsid w:val="002524B2"/>
    <w:rsid w:val="00260C00"/>
    <w:rsid w:val="002749C0"/>
    <w:rsid w:val="00291688"/>
    <w:rsid w:val="002F538E"/>
    <w:rsid w:val="003B1B62"/>
    <w:rsid w:val="003E324E"/>
    <w:rsid w:val="003E7A14"/>
    <w:rsid w:val="003F22E8"/>
    <w:rsid w:val="004054C8"/>
    <w:rsid w:val="004104C0"/>
    <w:rsid w:val="004579AD"/>
    <w:rsid w:val="004E236F"/>
    <w:rsid w:val="005B7BFB"/>
    <w:rsid w:val="005D451E"/>
    <w:rsid w:val="00641751"/>
    <w:rsid w:val="006903CE"/>
    <w:rsid w:val="00691317"/>
    <w:rsid w:val="006D5540"/>
    <w:rsid w:val="00723161"/>
    <w:rsid w:val="007419F3"/>
    <w:rsid w:val="007B4231"/>
    <w:rsid w:val="007F65D5"/>
    <w:rsid w:val="008205A8"/>
    <w:rsid w:val="00860477"/>
    <w:rsid w:val="00886073"/>
    <w:rsid w:val="008C4510"/>
    <w:rsid w:val="008D04C2"/>
    <w:rsid w:val="008D733D"/>
    <w:rsid w:val="008F08AA"/>
    <w:rsid w:val="00910523"/>
    <w:rsid w:val="00935076"/>
    <w:rsid w:val="009367F8"/>
    <w:rsid w:val="00972BDD"/>
    <w:rsid w:val="009859DC"/>
    <w:rsid w:val="009B0381"/>
    <w:rsid w:val="009C0E1C"/>
    <w:rsid w:val="009D796F"/>
    <w:rsid w:val="009F59D8"/>
    <w:rsid w:val="00A0610E"/>
    <w:rsid w:val="00A478F3"/>
    <w:rsid w:val="00A53DFD"/>
    <w:rsid w:val="00A54B12"/>
    <w:rsid w:val="00A60E21"/>
    <w:rsid w:val="00A70ECA"/>
    <w:rsid w:val="00AA3519"/>
    <w:rsid w:val="00B214D1"/>
    <w:rsid w:val="00B33FC1"/>
    <w:rsid w:val="00B36AA7"/>
    <w:rsid w:val="00B418C5"/>
    <w:rsid w:val="00B46585"/>
    <w:rsid w:val="00B5251B"/>
    <w:rsid w:val="00B62BC7"/>
    <w:rsid w:val="00B63116"/>
    <w:rsid w:val="00B7772C"/>
    <w:rsid w:val="00BC24F6"/>
    <w:rsid w:val="00BE13C5"/>
    <w:rsid w:val="00C04265"/>
    <w:rsid w:val="00C64E74"/>
    <w:rsid w:val="00CA2F3B"/>
    <w:rsid w:val="00CD14C7"/>
    <w:rsid w:val="00CE01EA"/>
    <w:rsid w:val="00CE14C0"/>
    <w:rsid w:val="00CE37CD"/>
    <w:rsid w:val="00CF5C44"/>
    <w:rsid w:val="00D1188D"/>
    <w:rsid w:val="00D56242"/>
    <w:rsid w:val="00D64EB2"/>
    <w:rsid w:val="00D66F71"/>
    <w:rsid w:val="00D83242"/>
    <w:rsid w:val="00E237E0"/>
    <w:rsid w:val="00E27DF6"/>
    <w:rsid w:val="00E33178"/>
    <w:rsid w:val="00E46253"/>
    <w:rsid w:val="00E53056"/>
    <w:rsid w:val="00E6584B"/>
    <w:rsid w:val="00E908A6"/>
    <w:rsid w:val="00E90CDB"/>
    <w:rsid w:val="00EB7A0A"/>
    <w:rsid w:val="00F12798"/>
    <w:rsid w:val="00F21980"/>
    <w:rsid w:val="00F23950"/>
    <w:rsid w:val="00F306AC"/>
    <w:rsid w:val="00F66FD1"/>
    <w:rsid w:val="00F94AB1"/>
    <w:rsid w:val="00FC28E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1D5437"/>
  <w15:docId w15:val="{03A65358-1089-44AA-91D4-3901F2B5D3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E236F"/>
  </w:style>
  <w:style w:type="paragraph" w:styleId="Heading1">
    <w:name w:val="heading 1"/>
    <w:basedOn w:val="Normal"/>
    <w:next w:val="Normal"/>
    <w:link w:val="Heading1Char"/>
    <w:uiPriority w:val="9"/>
    <w:qFormat/>
    <w:rsid w:val="003F22E8"/>
    <w:pPr>
      <w:keepNext/>
      <w:keepLines/>
      <w:spacing w:before="240" w:after="0"/>
      <w:outlineLvl w:val="0"/>
    </w:pPr>
    <w:rPr>
      <w:rFonts w:asciiTheme="majorHAnsi" w:eastAsiaTheme="majorEastAsia" w:hAnsiTheme="majorHAnsi" w:cstheme="majorBidi"/>
      <w:color w:val="0B5294"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14C7"/>
    <w:pPr>
      <w:ind w:left="720"/>
      <w:contextualSpacing/>
    </w:pPr>
  </w:style>
  <w:style w:type="table" w:styleId="TableGrid">
    <w:name w:val="Table Grid"/>
    <w:basedOn w:val="TableNormal"/>
    <w:uiPriority w:val="59"/>
    <w:rsid w:val="008D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3F22E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F22E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3F22E8"/>
    <w:rPr>
      <w:rFonts w:asciiTheme="majorHAnsi" w:eastAsiaTheme="majorEastAsia" w:hAnsiTheme="majorHAnsi" w:cstheme="majorBidi"/>
      <w:color w:val="0B5294" w:themeColor="accent1" w:themeShade="BF"/>
      <w:sz w:val="32"/>
      <w:szCs w:val="32"/>
    </w:rPr>
  </w:style>
  <w:style w:type="character" w:styleId="Emphasis">
    <w:name w:val="Emphasis"/>
    <w:basedOn w:val="DefaultParagraphFont"/>
    <w:uiPriority w:val="20"/>
    <w:qFormat/>
    <w:rsid w:val="003F22E8"/>
    <w:rPr>
      <w:i/>
      <w:iCs/>
    </w:rPr>
  </w:style>
  <w:style w:type="paragraph" w:styleId="TOCHeading">
    <w:name w:val="TOC Heading"/>
    <w:basedOn w:val="Heading1"/>
    <w:next w:val="Normal"/>
    <w:uiPriority w:val="39"/>
    <w:unhideWhenUsed/>
    <w:qFormat/>
    <w:rsid w:val="008C4510"/>
    <w:pPr>
      <w:spacing w:line="259" w:lineRule="auto"/>
      <w:outlineLvl w:val="9"/>
    </w:pPr>
    <w:rPr>
      <w:lang w:bidi="ar-SA"/>
    </w:rPr>
  </w:style>
  <w:style w:type="paragraph" w:styleId="TOC1">
    <w:name w:val="toc 1"/>
    <w:basedOn w:val="Normal"/>
    <w:next w:val="Normal"/>
    <w:autoRedefine/>
    <w:uiPriority w:val="39"/>
    <w:unhideWhenUsed/>
    <w:rsid w:val="008C4510"/>
    <w:pPr>
      <w:spacing w:after="100"/>
    </w:pPr>
  </w:style>
  <w:style w:type="character" w:styleId="Hyperlink">
    <w:name w:val="Hyperlink"/>
    <w:basedOn w:val="DefaultParagraphFont"/>
    <w:uiPriority w:val="99"/>
    <w:unhideWhenUsed/>
    <w:rsid w:val="008C4510"/>
    <w:rPr>
      <w:color w:val="F49100"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C01A5A-4B08-4804-A8D4-099A351EBF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6</TotalTime>
  <Pages>11</Pages>
  <Words>2488</Words>
  <Characters>14184</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Karina Barenbaum</cp:lastModifiedBy>
  <cp:revision>4</cp:revision>
  <dcterms:created xsi:type="dcterms:W3CDTF">2019-04-08T19:49:00Z</dcterms:created>
  <dcterms:modified xsi:type="dcterms:W3CDTF">2019-04-09T11:17:00Z</dcterms:modified>
</cp:coreProperties>
</file>